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0EBF7E5" w14:textId="77777777" w:rsidR="00C83D95" w:rsidRPr="001B0BC7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1B0BC7">
        <w:rPr>
          <w:rFonts w:ascii="Arial" w:hAnsi="Arial" w:cs="Arial"/>
          <w:b/>
          <w:sz w:val="24"/>
          <w:szCs w:val="24"/>
          <w:lang w:eastAsia="es-ES"/>
        </w:rPr>
        <w:t>124</w:t>
      </w:r>
      <w:r w:rsidRPr="001B0BC7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4791BDA5" w14:textId="77777777" w:rsidR="00683F66" w:rsidRPr="001B0BC7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3D253849" w14:textId="77777777" w:rsidR="00683F66" w:rsidRPr="001B0BC7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297602" w:rsidRPr="001B0BC7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3503D" w:rsidRPr="001B0BC7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57ED1E16" w14:textId="77777777" w:rsidR="00714ABB" w:rsidRPr="001B0BC7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3EA81C77" w14:textId="77777777" w:rsidR="0071734E" w:rsidRPr="001B0BC7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1B0BC7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183C234" w14:textId="77777777" w:rsidR="0071734E" w:rsidRPr="001B0BC7" w:rsidRDefault="0071734E" w:rsidP="0071734E">
      <w:pPr>
        <w:jc w:val="both"/>
        <w:rPr>
          <w:rFonts w:ascii="Arial" w:hAnsi="Arial" w:cs="Arial"/>
          <w:vanish/>
          <w:sz w:val="18"/>
        </w:rPr>
      </w:pPr>
    </w:p>
    <w:p w14:paraId="1C03775D" w14:textId="652DBC8B" w:rsidR="0071734E" w:rsidRPr="001B0BC7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C03EA9" w:rsidRPr="00620C45" w14:paraId="609AF1C2" w14:textId="77777777" w:rsidTr="00006DA9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34FA04C7" w14:textId="77777777" w:rsidR="00C03EA9" w:rsidRPr="00620C45" w:rsidRDefault="00C03EA9" w:rsidP="00006DA9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7696223A" w14:textId="77777777" w:rsidR="00C03EA9" w:rsidRPr="00620C45" w:rsidRDefault="00C03EA9" w:rsidP="00006DA9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78AC0666" w14:textId="77777777" w:rsidR="00C03EA9" w:rsidRPr="00620C45" w:rsidRDefault="00C03EA9" w:rsidP="00006DA9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7A7E76A8" w14:textId="77777777" w:rsidR="00C03EA9" w:rsidRPr="00620C45" w:rsidRDefault="00C03EA9" w:rsidP="00006DA9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C03EA9" w:rsidRPr="00620C45" w14:paraId="66BD66BB" w14:textId="77777777" w:rsidTr="00006DA9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33397A84" w14:textId="77777777" w:rsidR="00C03EA9" w:rsidRPr="00620C45" w:rsidRDefault="00C03EA9" w:rsidP="00006DA9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3F1DE807" w14:textId="77777777" w:rsidR="00C03EA9" w:rsidRPr="00620C45" w:rsidRDefault="00C03EA9" w:rsidP="00006DA9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795B38B8" w14:textId="7D24A32C" w:rsidR="00C03EA9" w:rsidRPr="00620C45" w:rsidRDefault="002E6F1F" w:rsidP="00006DA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 w:val="18"/>
                <w:szCs w:val="18"/>
              </w:rPr>
              <w:t>Isaac Abraham Meza Sánchez</w:t>
            </w:r>
          </w:p>
        </w:tc>
        <w:tc>
          <w:tcPr>
            <w:tcW w:w="1259" w:type="dxa"/>
          </w:tcPr>
          <w:p w14:paraId="3B9BE56D" w14:textId="77777777" w:rsidR="00C03EA9" w:rsidRPr="00620C45" w:rsidRDefault="00C03EA9" w:rsidP="00006DA9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C03EA9" w14:paraId="4B2E70D5" w14:textId="77777777" w:rsidTr="00006DA9">
        <w:trPr>
          <w:cantSplit/>
        </w:trPr>
        <w:tc>
          <w:tcPr>
            <w:tcW w:w="1074" w:type="dxa"/>
            <w:vAlign w:val="center"/>
          </w:tcPr>
          <w:p w14:paraId="0B1AEF80" w14:textId="77777777" w:rsidR="00C03EA9" w:rsidRPr="00AB3180" w:rsidRDefault="00C03EA9" w:rsidP="00006DA9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2362B3A1" w14:textId="77777777" w:rsidR="00C03EA9" w:rsidRPr="00AB3180" w:rsidRDefault="00C03EA9" w:rsidP="00006DA9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1C91EED3" w14:textId="77777777" w:rsidR="00C03EA9" w:rsidRDefault="00C03EA9" w:rsidP="00006DA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2583C522" w14:textId="77777777" w:rsidR="00C03EA9" w:rsidRPr="00526A37" w:rsidRDefault="00C03EA9" w:rsidP="00006DA9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0FEC3DCE" w14:textId="77777777" w:rsidR="003424FF" w:rsidRPr="001B0BC7" w:rsidRDefault="003424FF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C06F93C" w14:textId="77777777" w:rsidR="006D79FB" w:rsidRPr="001B0BC7" w:rsidRDefault="006D79FB" w:rsidP="006D79FB">
      <w:pPr>
        <w:pStyle w:val="BodyText"/>
        <w:rPr>
          <w:rFonts w:ascii="Arial" w:hAnsi="Arial" w:cs="Arial"/>
          <w:b/>
        </w:rPr>
      </w:pPr>
      <w:r w:rsidRPr="001B0BC7">
        <w:rPr>
          <w:rFonts w:ascii="Arial" w:hAnsi="Arial" w:cs="Arial"/>
          <w:b/>
        </w:rPr>
        <w:t>Tabla de Contenido</w:t>
      </w:r>
    </w:p>
    <w:p w14:paraId="0EAD356E" w14:textId="7D46CBF9" w:rsidR="002E6F1F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1B0BC7">
        <w:rPr>
          <w:rFonts w:ascii="Arial" w:hAnsi="Arial" w:cs="Arial"/>
        </w:rPr>
        <w:fldChar w:fldCharType="begin"/>
      </w:r>
      <w:r w:rsidR="006D79FB" w:rsidRPr="001B0BC7">
        <w:rPr>
          <w:rFonts w:ascii="Arial" w:hAnsi="Arial" w:cs="Arial"/>
        </w:rPr>
        <w:instrText xml:space="preserve"> TOC \o "1-3" \h \z \u </w:instrText>
      </w:r>
      <w:r w:rsidRPr="001B0BC7">
        <w:rPr>
          <w:rFonts w:ascii="Arial" w:hAnsi="Arial" w:cs="Arial"/>
        </w:rPr>
        <w:fldChar w:fldCharType="separate"/>
      </w:r>
      <w:hyperlink w:anchor="_Toc19790589" w:history="1">
        <w:r w:rsidR="002E6F1F" w:rsidRPr="00034A9C">
          <w:rPr>
            <w:rStyle w:val="Hipervnculo"/>
            <w:caps/>
            <w:noProof/>
          </w:rPr>
          <w:t>Nombre del caso de uso</w:t>
        </w:r>
        <w:r w:rsidR="002E6F1F">
          <w:rPr>
            <w:noProof/>
            <w:webHidden/>
          </w:rPr>
          <w:tab/>
        </w:r>
        <w:r w:rsidR="002E6F1F">
          <w:rPr>
            <w:noProof/>
            <w:webHidden/>
          </w:rPr>
          <w:fldChar w:fldCharType="begin"/>
        </w:r>
        <w:r w:rsidR="002E6F1F">
          <w:rPr>
            <w:noProof/>
            <w:webHidden/>
          </w:rPr>
          <w:instrText xml:space="preserve"> PAGEREF _Toc19790589 \h </w:instrText>
        </w:r>
        <w:r w:rsidR="002E6F1F">
          <w:rPr>
            <w:noProof/>
            <w:webHidden/>
          </w:rPr>
        </w:r>
        <w:r w:rsidR="002E6F1F">
          <w:rPr>
            <w:noProof/>
            <w:webHidden/>
          </w:rPr>
          <w:fldChar w:fldCharType="separate"/>
        </w:r>
        <w:r w:rsidR="002E6F1F">
          <w:rPr>
            <w:noProof/>
            <w:webHidden/>
          </w:rPr>
          <w:t>2</w:t>
        </w:r>
        <w:r w:rsidR="002E6F1F">
          <w:rPr>
            <w:noProof/>
            <w:webHidden/>
          </w:rPr>
          <w:fldChar w:fldCharType="end"/>
        </w:r>
      </w:hyperlink>
    </w:p>
    <w:p w14:paraId="25E76A5F" w14:textId="52AEB208" w:rsidR="002E6F1F" w:rsidRDefault="0038712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9790590" w:history="1">
        <w:r w:rsidR="002E6F1F" w:rsidRPr="00034A9C">
          <w:rPr>
            <w:rStyle w:val="Hipervnculo"/>
            <w:noProof/>
          </w:rPr>
          <w:t>02_934_ECU_Actualizar_titulo</w:t>
        </w:r>
        <w:r w:rsidR="002E6F1F">
          <w:rPr>
            <w:noProof/>
            <w:webHidden/>
          </w:rPr>
          <w:tab/>
        </w:r>
        <w:r w:rsidR="002E6F1F">
          <w:rPr>
            <w:noProof/>
            <w:webHidden/>
          </w:rPr>
          <w:fldChar w:fldCharType="begin"/>
        </w:r>
        <w:r w:rsidR="002E6F1F">
          <w:rPr>
            <w:noProof/>
            <w:webHidden/>
          </w:rPr>
          <w:instrText xml:space="preserve"> PAGEREF _Toc19790590 \h </w:instrText>
        </w:r>
        <w:r w:rsidR="002E6F1F">
          <w:rPr>
            <w:noProof/>
            <w:webHidden/>
          </w:rPr>
        </w:r>
        <w:r w:rsidR="002E6F1F">
          <w:rPr>
            <w:noProof/>
            <w:webHidden/>
          </w:rPr>
          <w:fldChar w:fldCharType="separate"/>
        </w:r>
        <w:r w:rsidR="002E6F1F">
          <w:rPr>
            <w:noProof/>
            <w:webHidden/>
          </w:rPr>
          <w:t>2</w:t>
        </w:r>
        <w:r w:rsidR="002E6F1F">
          <w:rPr>
            <w:noProof/>
            <w:webHidden/>
          </w:rPr>
          <w:fldChar w:fldCharType="end"/>
        </w:r>
      </w:hyperlink>
    </w:p>
    <w:p w14:paraId="39E874D6" w14:textId="1183873E" w:rsidR="002E6F1F" w:rsidRDefault="0038712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9790591" w:history="1">
        <w:r w:rsidR="002E6F1F" w:rsidRPr="00034A9C">
          <w:rPr>
            <w:rStyle w:val="Hipervnculo"/>
            <w:noProof/>
          </w:rPr>
          <w:t>1. Descripción</w:t>
        </w:r>
        <w:r w:rsidR="002E6F1F">
          <w:rPr>
            <w:noProof/>
            <w:webHidden/>
          </w:rPr>
          <w:tab/>
        </w:r>
        <w:r w:rsidR="002E6F1F">
          <w:rPr>
            <w:noProof/>
            <w:webHidden/>
          </w:rPr>
          <w:fldChar w:fldCharType="begin"/>
        </w:r>
        <w:r w:rsidR="002E6F1F">
          <w:rPr>
            <w:noProof/>
            <w:webHidden/>
          </w:rPr>
          <w:instrText xml:space="preserve"> PAGEREF _Toc19790591 \h </w:instrText>
        </w:r>
        <w:r w:rsidR="002E6F1F">
          <w:rPr>
            <w:noProof/>
            <w:webHidden/>
          </w:rPr>
        </w:r>
        <w:r w:rsidR="002E6F1F">
          <w:rPr>
            <w:noProof/>
            <w:webHidden/>
          </w:rPr>
          <w:fldChar w:fldCharType="separate"/>
        </w:r>
        <w:r w:rsidR="002E6F1F">
          <w:rPr>
            <w:noProof/>
            <w:webHidden/>
          </w:rPr>
          <w:t>2</w:t>
        </w:r>
        <w:r w:rsidR="002E6F1F">
          <w:rPr>
            <w:noProof/>
            <w:webHidden/>
          </w:rPr>
          <w:fldChar w:fldCharType="end"/>
        </w:r>
      </w:hyperlink>
    </w:p>
    <w:p w14:paraId="25D703AB" w14:textId="3815B020" w:rsidR="002E6F1F" w:rsidRDefault="0038712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9790592" w:history="1">
        <w:r w:rsidR="002E6F1F" w:rsidRPr="00034A9C">
          <w:rPr>
            <w:rStyle w:val="Hipervnculo"/>
            <w:noProof/>
          </w:rPr>
          <w:t>2. Diagrama del Caso de Uso</w:t>
        </w:r>
        <w:r w:rsidR="002E6F1F">
          <w:rPr>
            <w:noProof/>
            <w:webHidden/>
          </w:rPr>
          <w:tab/>
        </w:r>
        <w:r w:rsidR="002E6F1F">
          <w:rPr>
            <w:noProof/>
            <w:webHidden/>
          </w:rPr>
          <w:fldChar w:fldCharType="begin"/>
        </w:r>
        <w:r w:rsidR="002E6F1F">
          <w:rPr>
            <w:noProof/>
            <w:webHidden/>
          </w:rPr>
          <w:instrText xml:space="preserve"> PAGEREF _Toc19790592 \h </w:instrText>
        </w:r>
        <w:r w:rsidR="002E6F1F">
          <w:rPr>
            <w:noProof/>
            <w:webHidden/>
          </w:rPr>
        </w:r>
        <w:r w:rsidR="002E6F1F">
          <w:rPr>
            <w:noProof/>
            <w:webHidden/>
          </w:rPr>
          <w:fldChar w:fldCharType="separate"/>
        </w:r>
        <w:r w:rsidR="002E6F1F">
          <w:rPr>
            <w:noProof/>
            <w:webHidden/>
          </w:rPr>
          <w:t>2</w:t>
        </w:r>
        <w:r w:rsidR="002E6F1F">
          <w:rPr>
            <w:noProof/>
            <w:webHidden/>
          </w:rPr>
          <w:fldChar w:fldCharType="end"/>
        </w:r>
      </w:hyperlink>
    </w:p>
    <w:p w14:paraId="44B48D5D" w14:textId="75B361CD" w:rsidR="002E6F1F" w:rsidRDefault="0038712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9790593" w:history="1">
        <w:r w:rsidR="002E6F1F" w:rsidRPr="00034A9C">
          <w:rPr>
            <w:rStyle w:val="Hipervnculo"/>
            <w:noProof/>
          </w:rPr>
          <w:t>3. Actores</w:t>
        </w:r>
        <w:r w:rsidR="002E6F1F">
          <w:rPr>
            <w:noProof/>
            <w:webHidden/>
          </w:rPr>
          <w:tab/>
        </w:r>
        <w:r w:rsidR="002E6F1F">
          <w:rPr>
            <w:noProof/>
            <w:webHidden/>
          </w:rPr>
          <w:fldChar w:fldCharType="begin"/>
        </w:r>
        <w:r w:rsidR="002E6F1F">
          <w:rPr>
            <w:noProof/>
            <w:webHidden/>
          </w:rPr>
          <w:instrText xml:space="preserve"> PAGEREF _Toc19790593 \h </w:instrText>
        </w:r>
        <w:r w:rsidR="002E6F1F">
          <w:rPr>
            <w:noProof/>
            <w:webHidden/>
          </w:rPr>
        </w:r>
        <w:r w:rsidR="002E6F1F">
          <w:rPr>
            <w:noProof/>
            <w:webHidden/>
          </w:rPr>
          <w:fldChar w:fldCharType="separate"/>
        </w:r>
        <w:r w:rsidR="002E6F1F">
          <w:rPr>
            <w:noProof/>
            <w:webHidden/>
          </w:rPr>
          <w:t>2</w:t>
        </w:r>
        <w:r w:rsidR="002E6F1F">
          <w:rPr>
            <w:noProof/>
            <w:webHidden/>
          </w:rPr>
          <w:fldChar w:fldCharType="end"/>
        </w:r>
      </w:hyperlink>
    </w:p>
    <w:p w14:paraId="5DA0053F" w14:textId="2574DCCB" w:rsidR="002E6F1F" w:rsidRDefault="0038712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9790594" w:history="1">
        <w:r w:rsidR="002E6F1F" w:rsidRPr="00034A9C">
          <w:rPr>
            <w:rStyle w:val="Hipervnculo"/>
            <w:noProof/>
          </w:rPr>
          <w:t>4. Precondiciones</w:t>
        </w:r>
        <w:r w:rsidR="002E6F1F">
          <w:rPr>
            <w:noProof/>
            <w:webHidden/>
          </w:rPr>
          <w:tab/>
        </w:r>
        <w:r w:rsidR="002E6F1F">
          <w:rPr>
            <w:noProof/>
            <w:webHidden/>
          </w:rPr>
          <w:fldChar w:fldCharType="begin"/>
        </w:r>
        <w:r w:rsidR="002E6F1F">
          <w:rPr>
            <w:noProof/>
            <w:webHidden/>
          </w:rPr>
          <w:instrText xml:space="preserve"> PAGEREF _Toc19790594 \h </w:instrText>
        </w:r>
        <w:r w:rsidR="002E6F1F">
          <w:rPr>
            <w:noProof/>
            <w:webHidden/>
          </w:rPr>
        </w:r>
        <w:r w:rsidR="002E6F1F">
          <w:rPr>
            <w:noProof/>
            <w:webHidden/>
          </w:rPr>
          <w:fldChar w:fldCharType="separate"/>
        </w:r>
        <w:r w:rsidR="002E6F1F">
          <w:rPr>
            <w:noProof/>
            <w:webHidden/>
          </w:rPr>
          <w:t>3</w:t>
        </w:r>
        <w:r w:rsidR="002E6F1F">
          <w:rPr>
            <w:noProof/>
            <w:webHidden/>
          </w:rPr>
          <w:fldChar w:fldCharType="end"/>
        </w:r>
      </w:hyperlink>
    </w:p>
    <w:p w14:paraId="5EF62145" w14:textId="7FB787E2" w:rsidR="002E6F1F" w:rsidRDefault="0038712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9790595" w:history="1">
        <w:r w:rsidR="002E6F1F" w:rsidRPr="00034A9C">
          <w:rPr>
            <w:rStyle w:val="Hipervnculo"/>
            <w:noProof/>
          </w:rPr>
          <w:t>5. Post condiciones</w:t>
        </w:r>
        <w:r w:rsidR="002E6F1F">
          <w:rPr>
            <w:noProof/>
            <w:webHidden/>
          </w:rPr>
          <w:tab/>
        </w:r>
        <w:r w:rsidR="002E6F1F">
          <w:rPr>
            <w:noProof/>
            <w:webHidden/>
          </w:rPr>
          <w:fldChar w:fldCharType="begin"/>
        </w:r>
        <w:r w:rsidR="002E6F1F">
          <w:rPr>
            <w:noProof/>
            <w:webHidden/>
          </w:rPr>
          <w:instrText xml:space="preserve"> PAGEREF _Toc19790595 \h </w:instrText>
        </w:r>
        <w:r w:rsidR="002E6F1F">
          <w:rPr>
            <w:noProof/>
            <w:webHidden/>
          </w:rPr>
        </w:r>
        <w:r w:rsidR="002E6F1F">
          <w:rPr>
            <w:noProof/>
            <w:webHidden/>
          </w:rPr>
          <w:fldChar w:fldCharType="separate"/>
        </w:r>
        <w:r w:rsidR="002E6F1F">
          <w:rPr>
            <w:noProof/>
            <w:webHidden/>
          </w:rPr>
          <w:t>3</w:t>
        </w:r>
        <w:r w:rsidR="002E6F1F">
          <w:rPr>
            <w:noProof/>
            <w:webHidden/>
          </w:rPr>
          <w:fldChar w:fldCharType="end"/>
        </w:r>
      </w:hyperlink>
    </w:p>
    <w:p w14:paraId="236736AD" w14:textId="1BC2450B" w:rsidR="002E6F1F" w:rsidRDefault="0038712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9790596" w:history="1">
        <w:r w:rsidR="002E6F1F" w:rsidRPr="00034A9C">
          <w:rPr>
            <w:rStyle w:val="Hipervnculo"/>
            <w:noProof/>
          </w:rPr>
          <w:t>6. Flujo primario</w:t>
        </w:r>
        <w:r w:rsidR="002E6F1F">
          <w:rPr>
            <w:noProof/>
            <w:webHidden/>
          </w:rPr>
          <w:tab/>
        </w:r>
        <w:r w:rsidR="002E6F1F">
          <w:rPr>
            <w:noProof/>
            <w:webHidden/>
          </w:rPr>
          <w:fldChar w:fldCharType="begin"/>
        </w:r>
        <w:r w:rsidR="002E6F1F">
          <w:rPr>
            <w:noProof/>
            <w:webHidden/>
          </w:rPr>
          <w:instrText xml:space="preserve"> PAGEREF _Toc19790596 \h </w:instrText>
        </w:r>
        <w:r w:rsidR="002E6F1F">
          <w:rPr>
            <w:noProof/>
            <w:webHidden/>
          </w:rPr>
        </w:r>
        <w:r w:rsidR="002E6F1F">
          <w:rPr>
            <w:noProof/>
            <w:webHidden/>
          </w:rPr>
          <w:fldChar w:fldCharType="separate"/>
        </w:r>
        <w:r w:rsidR="002E6F1F">
          <w:rPr>
            <w:noProof/>
            <w:webHidden/>
          </w:rPr>
          <w:t>3</w:t>
        </w:r>
        <w:r w:rsidR="002E6F1F">
          <w:rPr>
            <w:noProof/>
            <w:webHidden/>
          </w:rPr>
          <w:fldChar w:fldCharType="end"/>
        </w:r>
      </w:hyperlink>
    </w:p>
    <w:p w14:paraId="49A93FD2" w14:textId="6CC31CD1" w:rsidR="002E6F1F" w:rsidRDefault="0038712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9790597" w:history="1">
        <w:r w:rsidR="002E6F1F" w:rsidRPr="00034A9C">
          <w:rPr>
            <w:rStyle w:val="Hipervnculo"/>
            <w:noProof/>
          </w:rPr>
          <w:t>7. Flujos alternos</w:t>
        </w:r>
        <w:r w:rsidR="002E6F1F">
          <w:rPr>
            <w:noProof/>
            <w:webHidden/>
          </w:rPr>
          <w:tab/>
        </w:r>
        <w:r w:rsidR="002E6F1F">
          <w:rPr>
            <w:noProof/>
            <w:webHidden/>
          </w:rPr>
          <w:fldChar w:fldCharType="begin"/>
        </w:r>
        <w:r w:rsidR="002E6F1F">
          <w:rPr>
            <w:noProof/>
            <w:webHidden/>
          </w:rPr>
          <w:instrText xml:space="preserve"> PAGEREF _Toc19790597 \h </w:instrText>
        </w:r>
        <w:r w:rsidR="002E6F1F">
          <w:rPr>
            <w:noProof/>
            <w:webHidden/>
          </w:rPr>
        </w:r>
        <w:r w:rsidR="002E6F1F">
          <w:rPr>
            <w:noProof/>
            <w:webHidden/>
          </w:rPr>
          <w:fldChar w:fldCharType="separate"/>
        </w:r>
        <w:r w:rsidR="002E6F1F">
          <w:rPr>
            <w:noProof/>
            <w:webHidden/>
          </w:rPr>
          <w:t>4</w:t>
        </w:r>
        <w:r w:rsidR="002E6F1F">
          <w:rPr>
            <w:noProof/>
            <w:webHidden/>
          </w:rPr>
          <w:fldChar w:fldCharType="end"/>
        </w:r>
      </w:hyperlink>
    </w:p>
    <w:p w14:paraId="7D02453C" w14:textId="5E8740DF" w:rsidR="002E6F1F" w:rsidRDefault="0038712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9790598" w:history="1">
        <w:r w:rsidR="002E6F1F" w:rsidRPr="00034A9C">
          <w:rPr>
            <w:rStyle w:val="Hipervnculo"/>
            <w:noProof/>
          </w:rPr>
          <w:t>8. Referencias cruzadas</w:t>
        </w:r>
        <w:r w:rsidR="002E6F1F">
          <w:rPr>
            <w:noProof/>
            <w:webHidden/>
          </w:rPr>
          <w:tab/>
        </w:r>
        <w:r w:rsidR="002E6F1F">
          <w:rPr>
            <w:noProof/>
            <w:webHidden/>
          </w:rPr>
          <w:fldChar w:fldCharType="begin"/>
        </w:r>
        <w:r w:rsidR="002E6F1F">
          <w:rPr>
            <w:noProof/>
            <w:webHidden/>
          </w:rPr>
          <w:instrText xml:space="preserve"> PAGEREF _Toc19790598 \h </w:instrText>
        </w:r>
        <w:r w:rsidR="002E6F1F">
          <w:rPr>
            <w:noProof/>
            <w:webHidden/>
          </w:rPr>
        </w:r>
        <w:r w:rsidR="002E6F1F">
          <w:rPr>
            <w:noProof/>
            <w:webHidden/>
          </w:rPr>
          <w:fldChar w:fldCharType="separate"/>
        </w:r>
        <w:r w:rsidR="002E6F1F">
          <w:rPr>
            <w:noProof/>
            <w:webHidden/>
          </w:rPr>
          <w:t>5</w:t>
        </w:r>
        <w:r w:rsidR="002E6F1F">
          <w:rPr>
            <w:noProof/>
            <w:webHidden/>
          </w:rPr>
          <w:fldChar w:fldCharType="end"/>
        </w:r>
      </w:hyperlink>
    </w:p>
    <w:p w14:paraId="5B2708DB" w14:textId="24844ACF" w:rsidR="002E6F1F" w:rsidRDefault="0038712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9790599" w:history="1">
        <w:r w:rsidR="002E6F1F" w:rsidRPr="00034A9C">
          <w:rPr>
            <w:rStyle w:val="Hipervnculo"/>
            <w:noProof/>
          </w:rPr>
          <w:t>9. Mensajes</w:t>
        </w:r>
        <w:r w:rsidR="002E6F1F">
          <w:rPr>
            <w:noProof/>
            <w:webHidden/>
          </w:rPr>
          <w:tab/>
        </w:r>
        <w:r w:rsidR="002E6F1F">
          <w:rPr>
            <w:noProof/>
            <w:webHidden/>
          </w:rPr>
          <w:fldChar w:fldCharType="begin"/>
        </w:r>
        <w:r w:rsidR="002E6F1F">
          <w:rPr>
            <w:noProof/>
            <w:webHidden/>
          </w:rPr>
          <w:instrText xml:space="preserve"> PAGEREF _Toc19790599 \h </w:instrText>
        </w:r>
        <w:r w:rsidR="002E6F1F">
          <w:rPr>
            <w:noProof/>
            <w:webHidden/>
          </w:rPr>
        </w:r>
        <w:r w:rsidR="002E6F1F">
          <w:rPr>
            <w:noProof/>
            <w:webHidden/>
          </w:rPr>
          <w:fldChar w:fldCharType="separate"/>
        </w:r>
        <w:r w:rsidR="002E6F1F">
          <w:rPr>
            <w:noProof/>
            <w:webHidden/>
          </w:rPr>
          <w:t>5</w:t>
        </w:r>
        <w:r w:rsidR="002E6F1F">
          <w:rPr>
            <w:noProof/>
            <w:webHidden/>
          </w:rPr>
          <w:fldChar w:fldCharType="end"/>
        </w:r>
      </w:hyperlink>
    </w:p>
    <w:p w14:paraId="038B8F5B" w14:textId="1E670A0D" w:rsidR="002E6F1F" w:rsidRDefault="0038712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9790600" w:history="1">
        <w:r w:rsidR="002E6F1F" w:rsidRPr="00034A9C">
          <w:rPr>
            <w:rStyle w:val="Hipervnculo"/>
            <w:noProof/>
          </w:rPr>
          <w:t>10. Requerimientos No Funcionales</w:t>
        </w:r>
        <w:r w:rsidR="002E6F1F">
          <w:rPr>
            <w:noProof/>
            <w:webHidden/>
          </w:rPr>
          <w:tab/>
        </w:r>
        <w:r w:rsidR="002E6F1F">
          <w:rPr>
            <w:noProof/>
            <w:webHidden/>
          </w:rPr>
          <w:fldChar w:fldCharType="begin"/>
        </w:r>
        <w:r w:rsidR="002E6F1F">
          <w:rPr>
            <w:noProof/>
            <w:webHidden/>
          </w:rPr>
          <w:instrText xml:space="preserve"> PAGEREF _Toc19790600 \h </w:instrText>
        </w:r>
        <w:r w:rsidR="002E6F1F">
          <w:rPr>
            <w:noProof/>
            <w:webHidden/>
          </w:rPr>
        </w:r>
        <w:r w:rsidR="002E6F1F">
          <w:rPr>
            <w:noProof/>
            <w:webHidden/>
          </w:rPr>
          <w:fldChar w:fldCharType="separate"/>
        </w:r>
        <w:r w:rsidR="002E6F1F">
          <w:rPr>
            <w:noProof/>
            <w:webHidden/>
          </w:rPr>
          <w:t>5</w:t>
        </w:r>
        <w:r w:rsidR="002E6F1F">
          <w:rPr>
            <w:noProof/>
            <w:webHidden/>
          </w:rPr>
          <w:fldChar w:fldCharType="end"/>
        </w:r>
      </w:hyperlink>
    </w:p>
    <w:p w14:paraId="1C0748B6" w14:textId="7D3D286E" w:rsidR="002E6F1F" w:rsidRDefault="0038712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9790601" w:history="1">
        <w:r w:rsidR="002E6F1F" w:rsidRPr="00034A9C">
          <w:rPr>
            <w:rStyle w:val="Hipervnculo"/>
            <w:noProof/>
          </w:rPr>
          <w:t>11. Diagrama de actividad</w:t>
        </w:r>
        <w:r w:rsidR="002E6F1F">
          <w:rPr>
            <w:noProof/>
            <w:webHidden/>
          </w:rPr>
          <w:tab/>
        </w:r>
        <w:r w:rsidR="002E6F1F">
          <w:rPr>
            <w:noProof/>
            <w:webHidden/>
          </w:rPr>
          <w:fldChar w:fldCharType="begin"/>
        </w:r>
        <w:r w:rsidR="002E6F1F">
          <w:rPr>
            <w:noProof/>
            <w:webHidden/>
          </w:rPr>
          <w:instrText xml:space="preserve"> PAGEREF _Toc19790601 \h </w:instrText>
        </w:r>
        <w:r w:rsidR="002E6F1F">
          <w:rPr>
            <w:noProof/>
            <w:webHidden/>
          </w:rPr>
        </w:r>
        <w:r w:rsidR="002E6F1F">
          <w:rPr>
            <w:noProof/>
            <w:webHidden/>
          </w:rPr>
          <w:fldChar w:fldCharType="separate"/>
        </w:r>
        <w:r w:rsidR="002E6F1F">
          <w:rPr>
            <w:noProof/>
            <w:webHidden/>
          </w:rPr>
          <w:t>6</w:t>
        </w:r>
        <w:r w:rsidR="002E6F1F">
          <w:rPr>
            <w:noProof/>
            <w:webHidden/>
          </w:rPr>
          <w:fldChar w:fldCharType="end"/>
        </w:r>
      </w:hyperlink>
    </w:p>
    <w:p w14:paraId="5E7D3FDD" w14:textId="41ACDC8A" w:rsidR="002E6F1F" w:rsidRDefault="0038712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9790602" w:history="1">
        <w:r w:rsidR="002E6F1F" w:rsidRPr="00034A9C">
          <w:rPr>
            <w:rStyle w:val="Hipervnculo"/>
            <w:noProof/>
          </w:rPr>
          <w:t>2. Diagrama de estados</w:t>
        </w:r>
        <w:r w:rsidR="002E6F1F">
          <w:rPr>
            <w:noProof/>
            <w:webHidden/>
          </w:rPr>
          <w:tab/>
        </w:r>
        <w:r w:rsidR="002E6F1F">
          <w:rPr>
            <w:noProof/>
            <w:webHidden/>
          </w:rPr>
          <w:fldChar w:fldCharType="begin"/>
        </w:r>
        <w:r w:rsidR="002E6F1F">
          <w:rPr>
            <w:noProof/>
            <w:webHidden/>
          </w:rPr>
          <w:instrText xml:space="preserve"> PAGEREF _Toc19790602 \h </w:instrText>
        </w:r>
        <w:r w:rsidR="002E6F1F">
          <w:rPr>
            <w:noProof/>
            <w:webHidden/>
          </w:rPr>
        </w:r>
        <w:r w:rsidR="002E6F1F">
          <w:rPr>
            <w:noProof/>
            <w:webHidden/>
          </w:rPr>
          <w:fldChar w:fldCharType="separate"/>
        </w:r>
        <w:r w:rsidR="002E6F1F">
          <w:rPr>
            <w:noProof/>
            <w:webHidden/>
          </w:rPr>
          <w:t>6</w:t>
        </w:r>
        <w:r w:rsidR="002E6F1F">
          <w:rPr>
            <w:noProof/>
            <w:webHidden/>
          </w:rPr>
          <w:fldChar w:fldCharType="end"/>
        </w:r>
      </w:hyperlink>
    </w:p>
    <w:p w14:paraId="0607E1A6" w14:textId="1838BA51" w:rsidR="002E6F1F" w:rsidRDefault="0038712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9790603" w:history="1">
        <w:r w:rsidR="002E6F1F" w:rsidRPr="00034A9C">
          <w:rPr>
            <w:rStyle w:val="Hipervnculo"/>
            <w:noProof/>
          </w:rPr>
          <w:t>13. Aprobación del cliente</w:t>
        </w:r>
        <w:r w:rsidR="002E6F1F">
          <w:rPr>
            <w:noProof/>
            <w:webHidden/>
          </w:rPr>
          <w:tab/>
        </w:r>
        <w:r w:rsidR="002E6F1F">
          <w:rPr>
            <w:noProof/>
            <w:webHidden/>
          </w:rPr>
          <w:fldChar w:fldCharType="begin"/>
        </w:r>
        <w:r w:rsidR="002E6F1F">
          <w:rPr>
            <w:noProof/>
            <w:webHidden/>
          </w:rPr>
          <w:instrText xml:space="preserve"> PAGEREF _Toc19790603 \h </w:instrText>
        </w:r>
        <w:r w:rsidR="002E6F1F">
          <w:rPr>
            <w:noProof/>
            <w:webHidden/>
          </w:rPr>
        </w:r>
        <w:r w:rsidR="002E6F1F">
          <w:rPr>
            <w:noProof/>
            <w:webHidden/>
          </w:rPr>
          <w:fldChar w:fldCharType="separate"/>
        </w:r>
        <w:r w:rsidR="002E6F1F">
          <w:rPr>
            <w:noProof/>
            <w:webHidden/>
          </w:rPr>
          <w:t>7</w:t>
        </w:r>
        <w:r w:rsidR="002E6F1F">
          <w:rPr>
            <w:noProof/>
            <w:webHidden/>
          </w:rPr>
          <w:fldChar w:fldCharType="end"/>
        </w:r>
      </w:hyperlink>
    </w:p>
    <w:p w14:paraId="7768410B" w14:textId="2A712A92" w:rsidR="002E6F1F" w:rsidRDefault="0038712D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9790604" w:history="1">
        <w:r w:rsidR="002E6F1F" w:rsidRPr="00034A9C">
          <w:rPr>
            <w:rStyle w:val="Hipervnculo"/>
            <w:noProof/>
          </w:rPr>
          <w:t>14. Anexo</w:t>
        </w:r>
        <w:r w:rsidR="002E6F1F">
          <w:rPr>
            <w:noProof/>
            <w:webHidden/>
          </w:rPr>
          <w:tab/>
        </w:r>
        <w:r w:rsidR="002E6F1F">
          <w:rPr>
            <w:noProof/>
            <w:webHidden/>
          </w:rPr>
          <w:fldChar w:fldCharType="begin"/>
        </w:r>
        <w:r w:rsidR="002E6F1F">
          <w:rPr>
            <w:noProof/>
            <w:webHidden/>
          </w:rPr>
          <w:instrText xml:space="preserve"> PAGEREF _Toc19790604 \h </w:instrText>
        </w:r>
        <w:r w:rsidR="002E6F1F">
          <w:rPr>
            <w:noProof/>
            <w:webHidden/>
          </w:rPr>
        </w:r>
        <w:r w:rsidR="002E6F1F">
          <w:rPr>
            <w:noProof/>
            <w:webHidden/>
          </w:rPr>
          <w:fldChar w:fldCharType="separate"/>
        </w:r>
        <w:r w:rsidR="002E6F1F">
          <w:rPr>
            <w:noProof/>
            <w:webHidden/>
          </w:rPr>
          <w:t>8</w:t>
        </w:r>
        <w:r w:rsidR="002E6F1F">
          <w:rPr>
            <w:noProof/>
            <w:webHidden/>
          </w:rPr>
          <w:fldChar w:fldCharType="end"/>
        </w:r>
      </w:hyperlink>
    </w:p>
    <w:p w14:paraId="3BEFFAAC" w14:textId="10F47EB2" w:rsidR="006D79FB" w:rsidRPr="001B0BC7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1B0BC7">
        <w:rPr>
          <w:rFonts w:ascii="Arial" w:hAnsi="Arial" w:cs="Arial"/>
          <w:sz w:val="20"/>
        </w:rPr>
        <w:fldChar w:fldCharType="end"/>
      </w:r>
      <w:r w:rsidR="00E7663C" w:rsidRPr="001B0BC7">
        <w:rPr>
          <w:rFonts w:ascii="Arial" w:hAnsi="Arial" w:cs="Arial"/>
          <w:sz w:val="20"/>
        </w:rPr>
        <w:t>/</w:t>
      </w:r>
    </w:p>
    <w:p w14:paraId="022514FB" w14:textId="12F74715" w:rsidR="00E0481B" w:rsidRPr="001B0BC7" w:rsidRDefault="006D79FB" w:rsidP="00E0481B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DD67F5">
        <w:rPr>
          <w:lang w:val="es-ES"/>
        </w:rPr>
        <w:br w:type="page"/>
      </w:r>
      <w:bookmarkStart w:id="1" w:name="_Toc19790589"/>
      <w:r w:rsidR="00FC39C8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 w:rsidRPr="001B0BC7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7A1E87EE" w14:textId="5ACB6626" w:rsidR="001E33B1" w:rsidRPr="001B0BC7" w:rsidRDefault="00185E29" w:rsidP="00E0481B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2" w:name="_Toc19790590"/>
      <w:r>
        <w:rPr>
          <w:rFonts w:cs="Times New Roman"/>
          <w:b w:val="0"/>
          <w:bCs w:val="0"/>
          <w:sz w:val="24"/>
          <w:szCs w:val="24"/>
          <w:lang w:val="es-MX"/>
        </w:rPr>
        <w:t>02_934_ECU_</w:t>
      </w:r>
      <w:r w:rsidR="00BB39F9">
        <w:rPr>
          <w:rFonts w:cs="Times New Roman"/>
          <w:b w:val="0"/>
          <w:bCs w:val="0"/>
          <w:sz w:val="24"/>
          <w:szCs w:val="24"/>
          <w:lang w:val="es-MX"/>
        </w:rPr>
        <w:t>Actualizar_titulo</w:t>
      </w:r>
      <w:bookmarkEnd w:id="2"/>
    </w:p>
    <w:p w14:paraId="00519DFD" w14:textId="77777777" w:rsidR="00CC7A2A" w:rsidRPr="001B0BC7" w:rsidRDefault="00CC7A2A" w:rsidP="00AF7652"/>
    <w:tbl>
      <w:tblPr>
        <w:tblW w:w="8211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11"/>
      </w:tblGrid>
      <w:tr w:rsidR="006D79FB" w:rsidRPr="001B0BC7" w14:paraId="2608DBC6" w14:textId="77777777" w:rsidTr="00022E2A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626B55F" w14:textId="6CDAD81D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3" w:name="_Toc19790591"/>
            <w:r w:rsidRPr="001B0BC7">
              <w:rPr>
                <w:sz w:val="24"/>
                <w:szCs w:val="24"/>
                <w:lang w:val="es-MX"/>
              </w:rPr>
              <w:t>1. Descripción</w:t>
            </w:r>
            <w:bookmarkEnd w:id="3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73105DA6" w14:textId="77777777" w:rsidTr="00022E2A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44B6342" w14:textId="77777777" w:rsidR="006D79FB" w:rsidRPr="001B0BC7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02584B0F" w14:textId="7A9E5EE4" w:rsidR="00412005" w:rsidRPr="00CE20F2" w:rsidRDefault="00412005" w:rsidP="00412005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</w:rPr>
            </w:pPr>
            <w:r w:rsidRPr="00CE20F2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El objetivo de este caso de uso es permitir al actor administrador </w:t>
            </w:r>
            <w:r w:rsidR="00006DA9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o central </w:t>
            </w:r>
            <w:r w:rsidRPr="00CE20F2">
              <w:rPr>
                <w:rFonts w:ascii="Arial" w:hAnsi="Arial" w:cs="Arial"/>
                <w:color w:val="000000" w:themeColor="text1"/>
                <w:sz w:val="24"/>
                <w:szCs w:val="24"/>
              </w:rPr>
              <w:t xml:space="preserve">o subadministrador aprobar la actualización de los datos del título de autorización de la empresa nacional </w:t>
            </w:r>
          </w:p>
          <w:p w14:paraId="44BF1EE0" w14:textId="4D3EAE15" w:rsidR="00F151D5" w:rsidRPr="001B0BC7" w:rsidRDefault="00F151D5" w:rsidP="00F151D5">
            <w:pPr>
              <w:jc w:val="both"/>
              <w:rPr>
                <w:rFonts w:ascii="Arial" w:hAnsi="Arial" w:cs="Arial"/>
              </w:rPr>
            </w:pPr>
          </w:p>
        </w:tc>
      </w:tr>
      <w:tr w:rsidR="006D79FB" w:rsidRPr="001B0BC7" w14:paraId="664B95E8" w14:textId="77777777" w:rsidTr="00022E2A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5E5A72F" w14:textId="22A1BD55" w:rsidR="006D79FB" w:rsidRPr="001B0BC7" w:rsidRDefault="00A15C26" w:rsidP="00A152F1">
            <w:pPr>
              <w:pStyle w:val="Ttulo3"/>
              <w:rPr>
                <w:lang w:val="es-MX"/>
              </w:rPr>
            </w:pPr>
            <w:bookmarkStart w:id="4" w:name="_Toc19790592"/>
            <w:r w:rsidRPr="001B0BC7">
              <w:rPr>
                <w:sz w:val="24"/>
                <w:szCs w:val="24"/>
                <w:lang w:val="es-MX"/>
              </w:rPr>
              <w:t>2. Diagrama del Caso de U</w:t>
            </w:r>
            <w:r w:rsidR="006D79FB" w:rsidRPr="001B0BC7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1B0BC7" w14:paraId="370C3336" w14:textId="77777777" w:rsidTr="00022E2A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CC2CB55" w14:textId="77777777" w:rsidR="00231437" w:rsidRPr="001B0BC7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0D7274CE" w14:textId="7CD20835" w:rsidR="003424FF" w:rsidRDefault="00335B2E" w:rsidP="0040421D">
            <w:pPr>
              <w:jc w:val="center"/>
            </w:pPr>
            <w:r>
              <w:object w:dxaOrig="8655" w:dyaOrig="5520" w14:anchorId="71ADB7E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7.5pt;height:253.5pt" o:ole="">
                  <v:imagedata r:id="rId7" o:title=""/>
                </v:shape>
                <o:OLEObject Type="Embed" ProgID="Visio.Drawing.15" ShapeID="_x0000_i1025" DrawAspect="Content" ObjectID="_1630851233" r:id="rId8"/>
              </w:object>
            </w:r>
          </w:p>
          <w:p w14:paraId="7A15F2B0" w14:textId="24DEABD3" w:rsidR="00923CD9" w:rsidRPr="0040421D" w:rsidRDefault="00923CD9" w:rsidP="0040421D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1B0BC7" w14:paraId="55EBA477" w14:textId="77777777" w:rsidTr="00022E2A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A158065" w14:textId="781A7D91" w:rsidR="006D79FB" w:rsidRPr="001B0BC7" w:rsidRDefault="0040421D" w:rsidP="00A152F1">
            <w:pPr>
              <w:pStyle w:val="Ttulo3"/>
              <w:rPr>
                <w:lang w:val="es-MX"/>
              </w:rPr>
            </w:pPr>
            <w:bookmarkStart w:id="5" w:name="_Toc19790593"/>
            <w:r>
              <w:rPr>
                <w:sz w:val="24"/>
                <w:szCs w:val="24"/>
                <w:lang w:val="es-MX"/>
              </w:rPr>
              <w:t>3</w:t>
            </w:r>
            <w:r w:rsidR="006D79FB" w:rsidRPr="001B0BC7">
              <w:rPr>
                <w:sz w:val="24"/>
                <w:szCs w:val="24"/>
                <w:lang w:val="es-MX"/>
              </w:rPr>
              <w:t>. Actores</w:t>
            </w:r>
            <w:bookmarkEnd w:id="5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143043CA" w14:textId="77777777" w:rsidTr="00022E2A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2"/>
              <w:gridCol w:w="5473"/>
            </w:tblGrid>
            <w:tr w:rsidR="00335B2E" w:rsidRPr="005F5F6A" w14:paraId="0AC3A57F" w14:textId="77777777" w:rsidTr="00006DA9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830CC5C" w14:textId="77777777" w:rsidR="00335B2E" w:rsidRPr="005F5F6A" w:rsidRDefault="00335B2E" w:rsidP="00335B2E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31C966D" w14:textId="77777777" w:rsidR="00335B2E" w:rsidRPr="005F5F6A" w:rsidRDefault="00335B2E" w:rsidP="00335B2E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335B2E" w:rsidRPr="005F5F6A" w14:paraId="4135E94B" w14:textId="77777777" w:rsidTr="00006DA9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EB0C112" w14:textId="77777777" w:rsidR="00335B2E" w:rsidRPr="00637E30" w:rsidRDefault="00335B2E" w:rsidP="00335B2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637E30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 /  Central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DEB9167" w14:textId="77777777" w:rsidR="00335B2E" w:rsidRPr="00637E30" w:rsidRDefault="00335B2E" w:rsidP="00335B2E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637E30">
                    <w:rPr>
                      <w:rFonts w:ascii="Arial" w:hAnsi="Arial" w:cs="Arial"/>
                      <w:color w:val="000000"/>
                      <w:lang w:eastAsia="es-MX"/>
                    </w:rPr>
                    <w:t>Empleado del SAT responsable de coordinar los trámites relacionados con la autorización, actualización, cancelación y extinción de los títulos de autorización.</w:t>
                  </w:r>
                </w:p>
              </w:tc>
            </w:tr>
            <w:tr w:rsidR="00335B2E" w:rsidRPr="005F5F6A" w14:paraId="1A7267D0" w14:textId="77777777" w:rsidTr="00006DA9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C43CA05" w14:textId="77777777" w:rsidR="00335B2E" w:rsidRPr="005F5F6A" w:rsidRDefault="00335B2E" w:rsidP="00335B2E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5FAA119C" w14:textId="77777777" w:rsidR="00335B2E" w:rsidRPr="005F48A4" w:rsidRDefault="00335B2E" w:rsidP="00335B2E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</w:rPr>
                    <w:t>Empleado del SAT encargado de dar seguimiento a los trámites relacionados con 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>, actualización, cancelación y extinción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los títulos de autorización. </w:t>
                  </w:r>
                </w:p>
              </w:tc>
            </w:tr>
          </w:tbl>
          <w:p w14:paraId="686AABEF" w14:textId="77777777" w:rsidR="002D04DA" w:rsidRDefault="002D04DA" w:rsidP="00B733D1">
            <w:pPr>
              <w:rPr>
                <w:rFonts w:ascii="Arial" w:hAnsi="Arial" w:cs="Arial"/>
              </w:rPr>
            </w:pPr>
          </w:p>
          <w:p w14:paraId="499591C3" w14:textId="77777777" w:rsidR="002D04DA" w:rsidRDefault="002D04DA" w:rsidP="00B733D1">
            <w:pPr>
              <w:rPr>
                <w:rFonts w:ascii="Arial" w:hAnsi="Arial" w:cs="Arial"/>
              </w:rPr>
            </w:pPr>
          </w:p>
          <w:p w14:paraId="088ADE82" w14:textId="77777777" w:rsidR="002D04DA" w:rsidRDefault="002D04DA" w:rsidP="00B733D1">
            <w:pPr>
              <w:rPr>
                <w:rFonts w:ascii="Arial" w:hAnsi="Arial" w:cs="Arial"/>
              </w:rPr>
            </w:pPr>
          </w:p>
          <w:p w14:paraId="78A95BB6" w14:textId="35FB6628" w:rsidR="00EF7E8D" w:rsidRPr="001B0BC7" w:rsidRDefault="00EF7E8D" w:rsidP="00B733D1">
            <w:p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 xml:space="preserve">                                                                                                                                            </w:t>
            </w:r>
          </w:p>
        </w:tc>
      </w:tr>
      <w:tr w:rsidR="006D79FB" w:rsidRPr="001B0BC7" w14:paraId="549929B6" w14:textId="77777777" w:rsidTr="00022E2A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AA55ACD" w14:textId="7FFBD2C5" w:rsidR="006D79FB" w:rsidRPr="001B0BC7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6" w:name="_Toc19790594"/>
            <w:r w:rsidRPr="001B0BC7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6"/>
          </w:p>
        </w:tc>
      </w:tr>
      <w:tr w:rsidR="006D79FB" w:rsidRPr="001B0BC7" w14:paraId="5CE69C04" w14:textId="77777777" w:rsidTr="00022E2A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2E210A6" w14:textId="7AD1DF6D" w:rsidR="006D79FB" w:rsidRPr="001B0BC7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5DA25A5E" w14:textId="16333747" w:rsidR="006D79FB" w:rsidRPr="001B0BC7" w:rsidRDefault="0010682E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El usuario ha</w:t>
            </w:r>
            <w:r w:rsidR="00AD3E05" w:rsidRPr="001B0BC7">
              <w:rPr>
                <w:rFonts w:ascii="Arial" w:hAnsi="Arial" w:cs="Arial"/>
              </w:rPr>
              <w:t xml:space="preserve"> ingresado al aplicativo “</w:t>
            </w:r>
            <w:r w:rsidR="005C6886" w:rsidRPr="001B0BC7">
              <w:rPr>
                <w:rFonts w:ascii="Arial" w:hAnsi="Arial" w:cs="Arial"/>
              </w:rPr>
              <w:t>TAF” con</w:t>
            </w:r>
            <w:r w:rsidR="00AD3E05" w:rsidRPr="001B0BC7">
              <w:rPr>
                <w:rFonts w:ascii="Arial" w:hAnsi="Arial" w:cs="Arial"/>
              </w:rPr>
              <w:t xml:space="preserve"> </w:t>
            </w:r>
            <w:r w:rsidR="005C6886" w:rsidRPr="001B0BC7">
              <w:rPr>
                <w:rFonts w:ascii="Arial" w:hAnsi="Arial" w:cs="Arial"/>
              </w:rPr>
              <w:t>su e.</w:t>
            </w:r>
            <w:r w:rsidR="00006DA9">
              <w:rPr>
                <w:rFonts w:ascii="Arial" w:hAnsi="Arial" w:cs="Arial"/>
              </w:rPr>
              <w:t>f</w:t>
            </w:r>
            <w:r w:rsidR="00AD3E05" w:rsidRPr="001B0BC7">
              <w:rPr>
                <w:rFonts w:ascii="Arial" w:hAnsi="Arial" w:cs="Arial"/>
              </w:rPr>
              <w:t>irma</w:t>
            </w:r>
            <w:r w:rsidR="00F4626B" w:rsidRPr="001B0BC7">
              <w:rPr>
                <w:rFonts w:ascii="Arial" w:hAnsi="Arial" w:cs="Arial"/>
              </w:rPr>
              <w:t xml:space="preserve"> </w:t>
            </w:r>
          </w:p>
          <w:p w14:paraId="1B49FB42" w14:textId="5F3A49FE" w:rsidR="00AD3E05" w:rsidRDefault="00C533BD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 w:rsidR="00756FCD">
              <w:rPr>
                <w:rFonts w:ascii="Arial" w:hAnsi="Arial" w:cs="Arial"/>
              </w:rPr>
              <w:t xml:space="preserve"> a los niveles de acceso a la información </w:t>
            </w:r>
          </w:p>
          <w:p w14:paraId="0E8E76B1" w14:textId="72586FD1" w:rsidR="00541FAF" w:rsidRPr="001B0BC7" w:rsidRDefault="0040421D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</w:t>
            </w:r>
            <w:r w:rsidR="00412005">
              <w:rPr>
                <w:rFonts w:ascii="Arial" w:hAnsi="Arial" w:cs="Arial"/>
              </w:rPr>
              <w:t xml:space="preserve">emitió dictamen jurídico favorable </w:t>
            </w:r>
            <w:r w:rsidR="00006DA9">
              <w:rPr>
                <w:rFonts w:ascii="Arial" w:hAnsi="Arial" w:cs="Arial"/>
              </w:rPr>
              <w:t xml:space="preserve">en la actualización </w:t>
            </w:r>
          </w:p>
          <w:p w14:paraId="35A6D92E" w14:textId="6F0B3054" w:rsidR="00C533BD" w:rsidRPr="001B0BC7" w:rsidRDefault="00C533BD" w:rsidP="003024E4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1B0BC7" w14:paraId="06153D3B" w14:textId="77777777" w:rsidTr="00022E2A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5FC2B49" w14:textId="60754F35" w:rsidR="006D79FB" w:rsidRPr="001B0BC7" w:rsidRDefault="006D79FB" w:rsidP="00B653A0">
            <w:pPr>
              <w:pStyle w:val="Ttulo3"/>
              <w:rPr>
                <w:lang w:val="es-MX"/>
              </w:rPr>
            </w:pPr>
            <w:bookmarkStart w:id="7" w:name="_Toc19790595"/>
            <w:r w:rsidRPr="001B0BC7">
              <w:rPr>
                <w:sz w:val="24"/>
                <w:szCs w:val="24"/>
                <w:lang w:val="es-MX"/>
              </w:rPr>
              <w:t>5. Pos</w:t>
            </w:r>
            <w:r w:rsidR="00253601" w:rsidRPr="001B0BC7">
              <w:rPr>
                <w:sz w:val="24"/>
                <w:szCs w:val="24"/>
                <w:lang w:val="es-MX"/>
              </w:rPr>
              <w:t>t</w:t>
            </w:r>
            <w:r w:rsidR="00382867" w:rsidRPr="001B0BC7">
              <w:rPr>
                <w:sz w:val="24"/>
                <w:szCs w:val="24"/>
                <w:lang w:val="es-MX"/>
              </w:rPr>
              <w:t xml:space="preserve"> </w:t>
            </w:r>
            <w:r w:rsidRPr="001B0BC7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1DCE1F49" w14:textId="77777777" w:rsidTr="00022E2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hidden w:val="0"/>
        </w:trPr>
        <w:tc>
          <w:tcPr>
            <w:tcW w:w="8211" w:type="dxa"/>
            <w:shd w:val="clear" w:color="auto" w:fill="auto"/>
          </w:tcPr>
          <w:p w14:paraId="73358ACF" w14:textId="451C5ABD" w:rsidR="00EA6AF5" w:rsidRPr="00412005" w:rsidRDefault="00EA6AF5" w:rsidP="00412005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auto"/>
              </w:rPr>
            </w:pPr>
          </w:p>
          <w:p w14:paraId="7C3208CD" w14:textId="65BB995A" w:rsidR="00BB39F9" w:rsidRDefault="00412005" w:rsidP="00730D83">
            <w:pPr>
              <w:pStyle w:val="InfoHidden"/>
              <w:numPr>
                <w:ilvl w:val="0"/>
                <w:numId w:val="10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>
              <w:rPr>
                <w:rFonts w:ascii="Arial" w:hAnsi="Arial" w:cs="Arial"/>
                <w:i w:val="0"/>
                <w:vanish w:val="0"/>
                <w:color w:val="auto"/>
              </w:rPr>
              <w:t>Se</w:t>
            </w:r>
            <w:r w:rsidR="005B500B">
              <w:rPr>
                <w:rFonts w:ascii="Arial" w:hAnsi="Arial" w:cs="Arial"/>
                <w:i w:val="0"/>
                <w:vanish w:val="0"/>
                <w:color w:val="auto"/>
              </w:rPr>
              <w:t xml:space="preserve"> actualizó</w:t>
            </w:r>
            <w:r w:rsidR="009477BD">
              <w:rPr>
                <w:rFonts w:ascii="Arial" w:hAnsi="Arial" w:cs="Arial"/>
                <w:i w:val="0"/>
                <w:vanish w:val="0"/>
                <w:color w:val="auto"/>
              </w:rPr>
              <w:t xml:space="preserve"> datos del </w:t>
            </w:r>
            <w:r w:rsidR="00BB39F9">
              <w:rPr>
                <w:rFonts w:ascii="Arial" w:hAnsi="Arial" w:cs="Arial"/>
                <w:i w:val="0"/>
                <w:vanish w:val="0"/>
                <w:color w:val="auto"/>
              </w:rPr>
              <w:t xml:space="preserve">título autorizado </w:t>
            </w:r>
          </w:p>
          <w:p w14:paraId="751AB47B" w14:textId="3AAE2907" w:rsidR="005A7335" w:rsidRPr="005A7335" w:rsidRDefault="005A7335" w:rsidP="00730D83">
            <w:pPr>
              <w:pStyle w:val="InfoHidden"/>
              <w:numPr>
                <w:ilvl w:val="0"/>
                <w:numId w:val="12"/>
              </w:numPr>
              <w:rPr>
                <w:rFonts w:ascii="Arial" w:hAnsi="Arial" w:cs="Arial"/>
                <w:color w:val="auto"/>
              </w:rPr>
            </w:pPr>
          </w:p>
          <w:p w14:paraId="22823A24" w14:textId="77777777" w:rsidR="005A7335" w:rsidRPr="005A7335" w:rsidRDefault="005A7335" w:rsidP="00730D83">
            <w:pPr>
              <w:pStyle w:val="InfoHidden"/>
              <w:numPr>
                <w:ilvl w:val="0"/>
                <w:numId w:val="10"/>
              </w:numPr>
              <w:rPr>
                <w:rFonts w:ascii="Arial" w:hAnsi="Arial" w:cs="Arial"/>
                <w:color w:val="auto"/>
              </w:rPr>
            </w:pPr>
          </w:p>
          <w:p w14:paraId="10B70962" w14:textId="77777777" w:rsidR="002B4C74" w:rsidRDefault="002B4C74" w:rsidP="002B4C74">
            <w:pPr>
              <w:pStyle w:val="Prrafodelista"/>
              <w:rPr>
                <w:rFonts w:ascii="Arial" w:hAnsi="Arial" w:cs="Arial"/>
                <w:i/>
                <w:vanish/>
                <w:color w:val="000000" w:themeColor="text1"/>
              </w:rPr>
            </w:pPr>
          </w:p>
          <w:p w14:paraId="6EA3D277" w14:textId="4476F84C" w:rsidR="00A72E67" w:rsidRPr="001B0BC7" w:rsidRDefault="00A72E67" w:rsidP="0087028F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C273A1E" w14:textId="77777777" w:rsidTr="00022E2A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211" w:type="dxa"/>
            <w:shd w:val="clear" w:color="auto" w:fill="C0C0C0"/>
          </w:tcPr>
          <w:p w14:paraId="0792F755" w14:textId="53478CB2" w:rsidR="006D79FB" w:rsidRPr="001B0BC7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8" w:name="_Toc19790596"/>
            <w:r w:rsidRPr="001B0BC7">
              <w:rPr>
                <w:sz w:val="24"/>
                <w:szCs w:val="24"/>
                <w:lang w:val="es-MX"/>
              </w:rPr>
              <w:t>6. Flujo primario</w:t>
            </w:r>
            <w:bookmarkEnd w:id="8"/>
          </w:p>
        </w:tc>
      </w:tr>
    </w:tbl>
    <w:p w14:paraId="77ED5A40" w14:textId="01DCEA09" w:rsidR="00B23407" w:rsidRPr="001B0BC7" w:rsidRDefault="00B23407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2C543072" w14:textId="77777777" w:rsidTr="00CE6ADE"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5D28D7" w:rsidRPr="001B0BC7" w14:paraId="16B7B2F8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96BCC6D" w14:textId="77777777" w:rsidR="005D28D7" w:rsidRPr="001B0BC7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278E3C9A" w14:textId="77777777" w:rsidR="005D28D7" w:rsidRPr="001B0BC7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E6F3C" w:rsidRPr="001B0BC7" w14:paraId="1E0137B3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3F482A2C" w14:textId="5A8A69C3" w:rsidR="009E6F3C" w:rsidRPr="001B0BC7" w:rsidRDefault="00022E2A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El caso de uso inicia cuando selecciona pestaña “</w:t>
                  </w:r>
                  <w:r w:rsidRPr="00022E2A">
                    <w:rPr>
                      <w:rFonts w:ascii="Arial" w:hAnsi="Arial" w:cs="Arial"/>
                      <w:b/>
                    </w:rPr>
                    <w:t>Emisión  de actualización</w:t>
                  </w:r>
                  <w:r w:rsidR="005B500B">
                    <w:rPr>
                      <w:rFonts w:ascii="Arial" w:hAnsi="Arial" w:cs="Arial"/>
                      <w:b/>
                    </w:rPr>
                    <w:t xml:space="preserve"> del T.A</w:t>
                  </w:r>
                  <w:r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13A66AEF" w14:textId="1BE36852" w:rsidR="00226456" w:rsidRPr="00226456" w:rsidRDefault="000A4DF7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26456">
                    <w:rPr>
                      <w:rFonts w:ascii="Arial" w:hAnsi="Arial" w:cs="Arial"/>
                      <w:color w:val="000000"/>
                    </w:rPr>
                    <w:t xml:space="preserve">Mostrar pantalla </w:t>
                  </w:r>
                  <w:r w:rsidR="00AC2D89" w:rsidRPr="00226456">
                    <w:rPr>
                      <w:rFonts w:ascii="Arial" w:hAnsi="Arial" w:cs="Arial"/>
                    </w:rPr>
                    <w:t>“</w:t>
                  </w:r>
                  <w:r w:rsidR="00AC2D89" w:rsidRPr="00226456">
                    <w:rPr>
                      <w:rFonts w:ascii="Arial" w:hAnsi="Arial" w:cs="Arial"/>
                      <w:b/>
                    </w:rPr>
                    <w:t>Emisión de actualización</w:t>
                  </w:r>
                  <w:r w:rsidR="00A53100">
                    <w:rPr>
                      <w:rFonts w:ascii="Arial" w:hAnsi="Arial" w:cs="Arial"/>
                      <w:b/>
                    </w:rPr>
                    <w:t xml:space="preserve"> del T.A</w:t>
                  </w:r>
                  <w:proofErr w:type="gramStart"/>
                  <w:r w:rsidR="00425B32" w:rsidRPr="00425B32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425B32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425B32">
                    <w:rPr>
                      <w:rFonts w:ascii="Arial" w:hAnsi="Arial" w:cs="Arial"/>
                      <w:color w:val="000000"/>
                    </w:rPr>
                    <w:t>que</w:t>
                  </w:r>
                  <w:proofErr w:type="gramEnd"/>
                  <w:r w:rsidR="00226456" w:rsidRPr="00226456">
                    <w:rPr>
                      <w:rFonts w:ascii="Arial" w:hAnsi="Arial" w:cs="Arial"/>
                      <w:color w:val="000000"/>
                    </w:rPr>
                    <w:t xml:space="preserve"> muestra los siguientes campos</w:t>
                  </w:r>
                  <w:r w:rsidR="00425B32" w:rsidRPr="00226456">
                    <w:rPr>
                      <w:rFonts w:ascii="Arial" w:hAnsi="Arial" w:cs="Arial"/>
                      <w:color w:val="000000"/>
                    </w:rPr>
                    <w:t xml:space="preserve">: </w:t>
                  </w:r>
                  <w:r w:rsidR="00425B32" w:rsidRPr="002E6F1F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2E6F1F" w:rsidRPr="002E6F1F">
                    <w:rPr>
                      <w:rFonts w:ascii="Arial" w:hAnsi="Arial" w:cs="Arial"/>
                      <w:b/>
                      <w:color w:val="000000"/>
                    </w:rPr>
                    <w:t>RNA042)</w:t>
                  </w:r>
                  <w:bookmarkStart w:id="9" w:name="_GoBack"/>
                  <w:bookmarkEnd w:id="9"/>
                </w:p>
                <w:p w14:paraId="6610B568" w14:textId="77777777" w:rsidR="00915800" w:rsidRDefault="00915800" w:rsidP="00226456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D31D485" w14:textId="7447034D" w:rsidR="00226456" w:rsidRDefault="00915800" w:rsidP="00226456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15800">
                    <w:rPr>
                      <w:rFonts w:ascii="Arial" w:hAnsi="Arial" w:cs="Arial"/>
                      <w:b/>
                      <w:color w:val="000000"/>
                    </w:rPr>
                    <w:t xml:space="preserve">Pestaña Emisión de actualización </w:t>
                  </w:r>
                </w:p>
                <w:p w14:paraId="63568E37" w14:textId="77777777" w:rsidR="00915800" w:rsidRPr="00915800" w:rsidRDefault="00915800" w:rsidP="00226456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00EB027E" w14:textId="1E50D820" w:rsidR="00226456" w:rsidRDefault="00226456" w:rsidP="00226456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umero de oficio de actualización</w:t>
                  </w:r>
                </w:p>
                <w:p w14:paraId="06EF23BE" w14:textId="5A989477" w:rsidR="00226456" w:rsidRPr="00EB56BF" w:rsidRDefault="00226456" w:rsidP="00226456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 w:rsidRPr="00EB56BF">
                    <w:rPr>
                      <w:rFonts w:ascii="Arial" w:hAnsi="Arial" w:cs="Arial"/>
                      <w:b/>
                      <w:color w:val="000000" w:themeColor="text1"/>
                    </w:rPr>
                    <w:t>**</w:t>
                  </w:r>
                  <w:r w:rsidR="00CC1A5C" w:rsidRPr="00EB56BF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***Texto precargado de </w:t>
                  </w:r>
                  <w:r w:rsidRPr="00EB56BF">
                    <w:rPr>
                      <w:rFonts w:ascii="Arial" w:hAnsi="Arial" w:cs="Arial"/>
                      <w:b/>
                      <w:color w:val="000000" w:themeColor="text1"/>
                    </w:rPr>
                    <w:t>(dic</w:t>
                  </w:r>
                  <w:r w:rsidR="00EB56BF" w:rsidRPr="00EB56BF">
                    <w:rPr>
                      <w:rFonts w:ascii="Arial" w:hAnsi="Arial" w:cs="Arial"/>
                      <w:b/>
                      <w:color w:val="000000" w:themeColor="text1"/>
                    </w:rPr>
                    <w:t>tamen jurídico favorable largo o</w:t>
                  </w:r>
                  <w:r w:rsidRPr="00EB56BF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corto) ****</w:t>
                  </w:r>
                </w:p>
                <w:p w14:paraId="4B91B992" w14:textId="77777777" w:rsidR="00226456" w:rsidRPr="00EB56BF" w:rsidRDefault="00226456" w:rsidP="00226456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</w:p>
                <w:p w14:paraId="63504D68" w14:textId="01F62886" w:rsidR="00226456" w:rsidRPr="00226456" w:rsidRDefault="002F4EF2" w:rsidP="00226456">
                  <w:pPr>
                    <w:pStyle w:val="Prrafodelista"/>
                    <w:numPr>
                      <w:ilvl w:val="0"/>
                      <w:numId w:val="1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G</w:t>
                  </w:r>
                  <w:r w:rsidRPr="00226456">
                    <w:rPr>
                      <w:rFonts w:ascii="Arial" w:hAnsi="Arial" w:cs="Arial"/>
                      <w:color w:val="000000"/>
                    </w:rPr>
                    <w:t>uardar</w:t>
                  </w:r>
                  <w:r w:rsidR="00915800" w:rsidRPr="00915800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</w:p>
                <w:p w14:paraId="5ABC7347" w14:textId="46CF7C44" w:rsidR="000144F6" w:rsidRPr="002F4EF2" w:rsidRDefault="00911E2F" w:rsidP="000144F6">
                  <w:pPr>
                    <w:pStyle w:val="Prrafodelista"/>
                    <w:numPr>
                      <w:ilvl w:val="0"/>
                      <w:numId w:val="1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P</w:t>
                  </w:r>
                  <w:r w:rsidR="00226456" w:rsidRPr="00226456">
                    <w:rPr>
                      <w:rFonts w:ascii="Arial" w:hAnsi="Arial" w:cs="Arial"/>
                      <w:color w:val="000000"/>
                    </w:rPr>
                    <w:t xml:space="preserve">revisualizar </w:t>
                  </w:r>
                  <w:r w:rsidR="004E557D" w:rsidRPr="004E557D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14:paraId="58783F7B" w14:textId="77777777" w:rsidR="002F4EF2" w:rsidRPr="00226456" w:rsidRDefault="002F4EF2" w:rsidP="002F4EF2">
                  <w:pPr>
                    <w:pStyle w:val="Prrafodelista"/>
                    <w:numPr>
                      <w:ilvl w:val="0"/>
                      <w:numId w:val="1"/>
                    </w:numPr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26456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>Firmar</w:t>
                  </w:r>
                  <w:r w:rsidRPr="0022645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AC41F83" w14:textId="13F824F7" w:rsidR="000144F6" w:rsidRDefault="000144F6" w:rsidP="000144F6">
                  <w:pPr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1AEDA0B" w14:textId="42DF1DF2" w:rsidR="000144F6" w:rsidRDefault="000144F6" w:rsidP="000144F6">
                  <w:pPr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82E946F" w14:textId="600404D7" w:rsidR="00226456" w:rsidRPr="00226456" w:rsidRDefault="00226456" w:rsidP="00730D83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 w:rsidRPr="00022E2A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022E2A">
                    <w:rPr>
                      <w:rFonts w:ascii="Arial" w:hAnsi="Arial" w:cs="Arial"/>
                      <w:b/>
                    </w:rPr>
                    <w:t>02_934_ECU_Actualizar_titulo</w:t>
                  </w:r>
                </w:p>
              </w:tc>
            </w:tr>
            <w:tr w:rsidR="00B32D38" w:rsidRPr="001B0BC7" w14:paraId="654D4990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4465869" w14:textId="4911B607" w:rsidR="00B32D38" w:rsidRDefault="00226456" w:rsidP="002F4EF2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Ingre</w:t>
                  </w:r>
                  <w:r w:rsidR="00915800">
                    <w:rPr>
                      <w:rFonts w:ascii="Arial" w:hAnsi="Arial" w:cs="Arial"/>
                    </w:rPr>
                    <w:t>sar núm</w:t>
                  </w:r>
                  <w:r>
                    <w:rPr>
                      <w:rFonts w:ascii="Arial" w:hAnsi="Arial" w:cs="Arial"/>
                    </w:rPr>
                    <w:t>ero  de oficio de actualización</w:t>
                  </w:r>
                  <w:r w:rsidR="002F4EF2">
                    <w:rPr>
                      <w:rFonts w:ascii="Arial" w:hAnsi="Arial" w:cs="Arial"/>
                    </w:rPr>
                    <w:t xml:space="preserve"> y editar texto precargado en caso de aplicar</w:t>
                  </w:r>
                </w:p>
              </w:tc>
              <w:tc>
                <w:tcPr>
                  <w:tcW w:w="5216" w:type="dxa"/>
                </w:tcPr>
                <w:p w14:paraId="59BA90AE" w14:textId="77777777" w:rsidR="00B32D38" w:rsidRPr="00B924C5" w:rsidRDefault="00B32D38" w:rsidP="00F43758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226456" w:rsidRPr="001B0BC7" w14:paraId="3F5BAA4D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B2AF53A" w14:textId="37510825" w:rsidR="00226456" w:rsidRDefault="00226456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2F4EF2">
                    <w:rPr>
                      <w:rFonts w:ascii="Arial" w:hAnsi="Arial" w:cs="Arial"/>
                    </w:rPr>
                    <w:t xml:space="preserve"> la </w:t>
                  </w:r>
                  <w:r>
                    <w:rPr>
                      <w:rFonts w:ascii="Arial" w:hAnsi="Arial" w:cs="Arial"/>
                    </w:rPr>
                    <w:t xml:space="preserve">opción </w:t>
                  </w:r>
                  <w:r w:rsidRPr="00226456">
                    <w:rPr>
                      <w:rFonts w:ascii="Arial" w:hAnsi="Arial" w:cs="Arial"/>
                      <w:b/>
                    </w:rPr>
                    <w:t>“Guardar”</w:t>
                  </w:r>
                </w:p>
              </w:tc>
              <w:tc>
                <w:tcPr>
                  <w:tcW w:w="5216" w:type="dxa"/>
                </w:tcPr>
                <w:p w14:paraId="241B93A5" w14:textId="1B5F949E" w:rsidR="00226456" w:rsidRPr="00311107" w:rsidRDefault="00226456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01</w:t>
                  </w:r>
                  <w:r w:rsidRPr="0031110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311107">
                    <w:rPr>
                      <w:rFonts w:ascii="Arial" w:hAnsi="Arial" w:cs="Arial"/>
                      <w:color w:val="000000"/>
                    </w:rPr>
                    <w:t>con los bot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50FBE307" w14:textId="61907655" w:rsidR="00226456" w:rsidRPr="00311107" w:rsidRDefault="00226456" w:rsidP="00730D8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110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226456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4E557D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Pr="0022645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A416552" w14:textId="77777777" w:rsidR="00226456" w:rsidRPr="00311107" w:rsidRDefault="00226456" w:rsidP="00730D8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1107">
                    <w:rPr>
                      <w:rFonts w:ascii="Arial" w:hAnsi="Arial" w:cs="Arial"/>
                      <w:color w:val="000000"/>
                    </w:rPr>
                    <w:t xml:space="preserve">Continuar </w:t>
                  </w:r>
                </w:p>
                <w:p w14:paraId="1A0EA84F" w14:textId="77777777" w:rsidR="00226456" w:rsidRPr="00B924C5" w:rsidRDefault="00226456" w:rsidP="00226456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226456" w:rsidRPr="001B0BC7" w14:paraId="205EDD85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8CF61B2" w14:textId="2915E0FB" w:rsidR="00226456" w:rsidRDefault="00226456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opción “</w:t>
                  </w:r>
                  <w:r w:rsidR="00915800">
                    <w:rPr>
                      <w:rFonts w:ascii="Arial" w:hAnsi="Arial" w:cs="Arial"/>
                      <w:b/>
                    </w:rPr>
                    <w:t>C</w:t>
                  </w:r>
                  <w:r w:rsidRPr="00226456">
                    <w:rPr>
                      <w:rFonts w:ascii="Arial" w:hAnsi="Arial" w:cs="Arial"/>
                      <w:b/>
                    </w:rPr>
                    <w:t>ontinuar</w:t>
                  </w:r>
                  <w:r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1426A465" w14:textId="7DAC1CDD" w:rsidR="00226456" w:rsidRPr="00226456" w:rsidRDefault="00226456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26456">
                    <w:rPr>
                      <w:rFonts w:ascii="Arial" w:hAnsi="Arial" w:cs="Arial"/>
                      <w:color w:val="000000"/>
                    </w:rPr>
                    <w:t xml:space="preserve">Valida que los campos obligatorios </w:t>
                  </w:r>
                  <w:r w:rsidR="00022E2A">
                    <w:rPr>
                      <w:rFonts w:ascii="Arial" w:hAnsi="Arial" w:cs="Arial"/>
                      <w:color w:val="000000"/>
                    </w:rPr>
                    <w:t>fueron registrados</w:t>
                  </w:r>
                  <w:r w:rsidRPr="00226456"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226456">
                    <w:rPr>
                      <w:rFonts w:ascii="Arial" w:hAnsi="Arial" w:cs="Arial"/>
                      <w:b/>
                    </w:rPr>
                    <w:t>RNA05)</w:t>
                  </w:r>
                </w:p>
                <w:p w14:paraId="76E3E897" w14:textId="4AA6CD92" w:rsidR="00226456" w:rsidRPr="00226456" w:rsidRDefault="00226456" w:rsidP="00730D8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26456">
                    <w:rPr>
                      <w:rFonts w:ascii="Arial" w:hAnsi="Arial" w:cs="Arial"/>
                    </w:rPr>
                    <w:t>En caso de que la validación sea correcta muestra</w:t>
                  </w:r>
                  <w:r w:rsidRPr="00226456">
                    <w:rPr>
                      <w:rFonts w:ascii="Arial" w:hAnsi="Arial" w:cs="Arial"/>
                      <w:b/>
                    </w:rPr>
                    <w:t xml:space="preserve"> (MSG02)</w:t>
                  </w:r>
                </w:p>
              </w:tc>
            </w:tr>
            <w:tr w:rsidR="00226456" w:rsidRPr="001B0BC7" w14:paraId="0F17363E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C085167" w14:textId="6EEB3818" w:rsidR="00226456" w:rsidRDefault="00226456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opción </w:t>
                  </w:r>
                  <w:r w:rsidRPr="00226456">
                    <w:rPr>
                      <w:rFonts w:ascii="Arial" w:hAnsi="Arial" w:cs="Arial"/>
                      <w:b/>
                    </w:rPr>
                    <w:t>“</w:t>
                  </w:r>
                  <w:r w:rsidR="00022E2A">
                    <w:rPr>
                      <w:rFonts w:ascii="Arial" w:hAnsi="Arial" w:cs="Arial"/>
                      <w:b/>
                    </w:rPr>
                    <w:t>Firmar</w:t>
                  </w:r>
                  <w:r w:rsidRPr="00226456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61F92315" w14:textId="5977E732" w:rsidR="00226456" w:rsidRPr="00226456" w:rsidRDefault="00226456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alida que l</w:t>
                  </w:r>
                  <w:r w:rsidRPr="00226456">
                    <w:rPr>
                      <w:rFonts w:ascii="Arial" w:hAnsi="Arial" w:cs="Arial"/>
                      <w:color w:val="000000"/>
                    </w:rPr>
                    <w:t>os campos obligatorios sean correctos (</w:t>
                  </w:r>
                  <w:r w:rsidRPr="00226456">
                    <w:rPr>
                      <w:rFonts w:ascii="Arial" w:hAnsi="Arial" w:cs="Arial"/>
                      <w:b/>
                    </w:rPr>
                    <w:t>RNA05)</w:t>
                  </w:r>
                </w:p>
                <w:p w14:paraId="67ED585B" w14:textId="77777777" w:rsidR="00226456" w:rsidRPr="00226456" w:rsidRDefault="00226456" w:rsidP="00226456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  <w:p w14:paraId="3617D646" w14:textId="64251A7E" w:rsidR="00E7388C" w:rsidRPr="00E7388C" w:rsidRDefault="00E7388C" w:rsidP="00730D83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7388C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 w:rsidR="00DD67F5">
                    <w:rPr>
                      <w:rFonts w:ascii="Arial" w:hAnsi="Arial" w:cs="Arial"/>
                      <w:b/>
                      <w:color w:val="000000"/>
                    </w:rPr>
                    <w:t xml:space="preserve"> (MSG02) </w:t>
                  </w:r>
                  <w:r w:rsidR="00DD67F5" w:rsidRPr="00DD67F5">
                    <w:rPr>
                      <w:rFonts w:ascii="Arial" w:hAnsi="Arial" w:cs="Arial"/>
                      <w:color w:val="000000"/>
                    </w:rPr>
                    <w:t>y</w:t>
                  </w:r>
                  <w:r w:rsidRPr="00E7388C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E7388C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E7388C">
                    <w:rPr>
                      <w:rFonts w:ascii="Arial" w:hAnsi="Arial" w:cs="Arial"/>
                      <w:b/>
                    </w:rPr>
                    <w:t>“Firma”</w:t>
                  </w:r>
                  <w:r w:rsidRPr="00E7388C">
                    <w:rPr>
                      <w:rFonts w:ascii="Arial" w:hAnsi="Arial" w:cs="Arial"/>
                    </w:rPr>
                    <w:t>, con los siguientes campos:</w:t>
                  </w:r>
                </w:p>
                <w:p w14:paraId="4029F48C" w14:textId="77777777" w:rsidR="008906DA" w:rsidRPr="008906DA" w:rsidRDefault="008906DA" w:rsidP="008906D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>Certificado (cer)</w:t>
                  </w:r>
                </w:p>
                <w:p w14:paraId="24976FDC" w14:textId="77777777" w:rsidR="008906DA" w:rsidRPr="008906DA" w:rsidRDefault="008906DA" w:rsidP="008906D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60AB0BF5" w14:textId="77777777" w:rsidR="008906DA" w:rsidRPr="008906DA" w:rsidRDefault="008906DA" w:rsidP="008906D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>Clave privada (key)</w:t>
                  </w:r>
                </w:p>
                <w:p w14:paraId="1CF6A952" w14:textId="77777777" w:rsidR="008906DA" w:rsidRPr="008906DA" w:rsidRDefault="008906DA" w:rsidP="008906D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 xml:space="preserve">Botón Buscar </w:t>
                  </w:r>
                </w:p>
                <w:p w14:paraId="3DCA772C" w14:textId="77777777" w:rsidR="008906DA" w:rsidRPr="008906DA" w:rsidRDefault="008906DA" w:rsidP="008906D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1B4A984C" w14:textId="77777777" w:rsidR="008906DA" w:rsidRPr="008906DA" w:rsidRDefault="008906DA" w:rsidP="008906D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17C14FC3" w14:textId="77777777" w:rsidR="008906DA" w:rsidRPr="008906DA" w:rsidRDefault="008906DA" w:rsidP="008906D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 xml:space="preserve">Botón enviar </w:t>
                  </w:r>
                </w:p>
                <w:p w14:paraId="1627C758" w14:textId="1ABF9937" w:rsidR="00E7388C" w:rsidRPr="008906DA" w:rsidRDefault="008906DA" w:rsidP="008906DA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906DA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Pr="008906DA">
                    <w:rPr>
                      <w:rFonts w:ascii="Arial" w:hAnsi="Arial" w:cs="Arial"/>
                      <w:b/>
                    </w:rPr>
                    <w:t>02_934_ECU_Actualizar_titulo</w:t>
                  </w:r>
                </w:p>
              </w:tc>
            </w:tr>
            <w:tr w:rsidR="00DA34CD" w:rsidRPr="001B0BC7" w14:paraId="3415C332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4BA072B" w14:textId="4FDAA7B5" w:rsidR="00DA34CD" w:rsidRDefault="00056A20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gistra  campos solicitad</w:t>
                  </w:r>
                  <w:r w:rsidR="00DA34CD">
                    <w:rPr>
                      <w:rFonts w:ascii="Arial" w:hAnsi="Arial" w:cs="Arial"/>
                    </w:rPr>
                    <w:t xml:space="preserve">os y selecciona </w:t>
                  </w:r>
                  <w:r w:rsidR="00911E2F">
                    <w:rPr>
                      <w:rFonts w:ascii="Arial" w:hAnsi="Arial" w:cs="Arial"/>
                    </w:rPr>
                    <w:t xml:space="preserve">la </w:t>
                  </w:r>
                  <w:r w:rsidR="00DA34CD">
                    <w:rPr>
                      <w:rFonts w:ascii="Arial" w:hAnsi="Arial" w:cs="Arial"/>
                    </w:rPr>
                    <w:t xml:space="preserve">opción </w:t>
                  </w:r>
                  <w:r w:rsidR="00DA34CD">
                    <w:rPr>
                      <w:rFonts w:ascii="Arial" w:hAnsi="Arial" w:cs="Arial"/>
                      <w:b/>
                    </w:rPr>
                    <w:t>“E</w:t>
                  </w:r>
                  <w:r w:rsidR="00DA34CD" w:rsidRPr="00CC1A5C">
                    <w:rPr>
                      <w:rFonts w:ascii="Arial" w:hAnsi="Arial" w:cs="Arial"/>
                      <w:b/>
                    </w:rPr>
                    <w:t>nviar”</w:t>
                  </w:r>
                </w:p>
              </w:tc>
              <w:tc>
                <w:tcPr>
                  <w:tcW w:w="5216" w:type="dxa"/>
                </w:tcPr>
                <w:p w14:paraId="5115D12F" w14:textId="499667F7" w:rsidR="00DA34CD" w:rsidRPr="00311107" w:rsidRDefault="00DA34CD" w:rsidP="00DA34CD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04</w:t>
                  </w:r>
                  <w:r w:rsidRPr="0031110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311107">
                    <w:rPr>
                      <w:rFonts w:ascii="Arial" w:hAnsi="Arial" w:cs="Arial"/>
                      <w:color w:val="000000"/>
                    </w:rPr>
                    <w:t>con los bot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4D06D908" w14:textId="77777777" w:rsidR="00DA34CD" w:rsidRPr="00311107" w:rsidRDefault="00DA34CD" w:rsidP="00DA34CD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110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226456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Pr="0022645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AC0E365" w14:textId="77777777" w:rsidR="00DA34CD" w:rsidRPr="00311107" w:rsidRDefault="00DA34CD" w:rsidP="00DA34CD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1107">
                    <w:rPr>
                      <w:rFonts w:ascii="Arial" w:hAnsi="Arial" w:cs="Arial"/>
                      <w:color w:val="000000"/>
                    </w:rPr>
                    <w:t xml:space="preserve">Continuar </w:t>
                  </w:r>
                </w:p>
                <w:p w14:paraId="0FB1D3C4" w14:textId="77777777" w:rsidR="00DA34CD" w:rsidRDefault="00DA34CD" w:rsidP="008A4FCF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8A4FCF" w:rsidRPr="001B0BC7" w14:paraId="3D6B864A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FC28B8B" w14:textId="5C421414" w:rsidR="008A4FCF" w:rsidRPr="003B26C6" w:rsidRDefault="00DA34CD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botón </w:t>
                  </w:r>
                  <w:r w:rsidRPr="00DA34CD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Continuar</w:t>
                  </w:r>
                  <w:r w:rsidRPr="00DA34CD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7273FFF1" w14:textId="640358A7" w:rsidR="008A4FCF" w:rsidRPr="00911E2F" w:rsidRDefault="008A4FCF" w:rsidP="00911E2F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ind w:left="25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11E2F">
                    <w:rPr>
                      <w:rFonts w:ascii="Arial" w:hAnsi="Arial" w:cs="Arial"/>
                    </w:rPr>
                    <w:t xml:space="preserve">  </w:t>
                  </w:r>
                  <w:r w:rsidRPr="00911E2F">
                    <w:rPr>
                      <w:rFonts w:ascii="Arial" w:hAnsi="Arial" w:cs="Arial"/>
                      <w:color w:val="000000"/>
                    </w:rPr>
                    <w:t>Genera:</w:t>
                  </w:r>
                </w:p>
                <w:p w14:paraId="672EBB48" w14:textId="77777777" w:rsidR="008A4FCF" w:rsidRPr="00C06168" w:rsidRDefault="008A4FCF" w:rsidP="00730D8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06168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00C8EF23" w14:textId="43FCE9BE" w:rsidR="008A4FCF" w:rsidRPr="004E5BDF" w:rsidRDefault="00DA34CD" w:rsidP="00730D8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O</w:t>
                  </w:r>
                  <w:r w:rsidR="00CD50C0" w:rsidRPr="004E5BDF">
                    <w:rPr>
                      <w:rFonts w:ascii="Arial" w:hAnsi="Arial" w:cs="Arial"/>
                      <w:color w:val="000000"/>
                    </w:rPr>
                    <w:t xml:space="preserve">ficio de </w:t>
                  </w:r>
                  <w:r w:rsidR="008A4FCF" w:rsidRPr="004E5BDF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911E2F">
                    <w:rPr>
                      <w:rFonts w:ascii="Arial" w:hAnsi="Arial" w:cs="Arial"/>
                      <w:b/>
                      <w:color w:val="000000"/>
                    </w:rPr>
                    <w:t>Resolución de actualización</w:t>
                  </w:r>
                  <w:r w:rsidR="008A4FCF" w:rsidRPr="004E5BDF"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="008A4FCF" w:rsidRPr="004E5BDF">
                    <w:rPr>
                      <w:rFonts w:ascii="Arial" w:hAnsi="Arial" w:cs="Arial"/>
                      <w:color w:val="000000"/>
                    </w:rPr>
                    <w:t>de acuerdo al</w:t>
                  </w:r>
                  <w:r w:rsidR="0015304A" w:rsidRPr="004E5BD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CD50C0" w:rsidRPr="00DA34CD">
                    <w:rPr>
                      <w:rFonts w:ascii="Arial" w:hAnsi="Arial" w:cs="Arial"/>
                      <w:b/>
                      <w:color w:val="000000"/>
                    </w:rPr>
                    <w:t xml:space="preserve">anexo </w:t>
                  </w:r>
                  <w:r w:rsidR="00911E2F" w:rsidRPr="00DA34CD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="00911E2F" w:rsidRPr="004E5BD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B44CED">
                    <w:rPr>
                      <w:rFonts w:ascii="Arial" w:hAnsi="Arial" w:cs="Arial"/>
                      <w:color w:val="000000"/>
                    </w:rPr>
                    <w:t xml:space="preserve">versión </w:t>
                  </w:r>
                  <w:r w:rsidR="00EC69E5">
                    <w:rPr>
                      <w:rFonts w:ascii="Arial" w:hAnsi="Arial" w:cs="Arial"/>
                      <w:color w:val="000000"/>
                    </w:rPr>
                    <w:t>corta o</w:t>
                  </w:r>
                  <w:r w:rsidR="00B44CE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911E2F" w:rsidRPr="00DA34CD">
                    <w:rPr>
                      <w:rFonts w:ascii="Arial" w:hAnsi="Arial" w:cs="Arial"/>
                      <w:b/>
                      <w:color w:val="000000"/>
                    </w:rPr>
                    <w:t xml:space="preserve">anexo </w:t>
                  </w:r>
                  <w:r w:rsidR="00911E2F">
                    <w:rPr>
                      <w:rFonts w:ascii="Arial" w:hAnsi="Arial" w:cs="Arial"/>
                      <w:b/>
                      <w:color w:val="000000"/>
                    </w:rPr>
                    <w:t xml:space="preserve">2 </w:t>
                  </w:r>
                  <w:r w:rsidR="00911E2F" w:rsidRPr="00911E2F">
                    <w:rPr>
                      <w:rFonts w:ascii="Arial" w:hAnsi="Arial" w:cs="Arial"/>
                      <w:color w:val="000000"/>
                    </w:rPr>
                    <w:t>versión larga</w:t>
                  </w:r>
                  <w:r w:rsidR="00911E2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CD50C0" w:rsidRPr="004E5BDF">
                    <w:rPr>
                      <w:rFonts w:ascii="Arial" w:hAnsi="Arial" w:cs="Arial"/>
                      <w:color w:val="000000"/>
                    </w:rPr>
                    <w:t xml:space="preserve">y se almacena en la pestaña de </w:t>
                  </w:r>
                  <w:r w:rsidR="00911E2F">
                    <w:rPr>
                      <w:rFonts w:ascii="Arial" w:hAnsi="Arial" w:cs="Arial"/>
                      <w:color w:val="000000"/>
                    </w:rPr>
                    <w:t>D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ocumentos </w:t>
                  </w:r>
                  <w:r w:rsidRPr="004E5BDF">
                    <w:rPr>
                      <w:rFonts w:ascii="Arial" w:hAnsi="Arial" w:cs="Arial"/>
                      <w:color w:val="000000"/>
                    </w:rPr>
                    <w:t>Electrónicos</w:t>
                  </w:r>
                  <w:r w:rsidR="008A4FCF" w:rsidRPr="004E5BD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78ABC5A" w14:textId="525476A4" w:rsidR="008A4FCF" w:rsidRPr="00C06168" w:rsidRDefault="00DA34CD" w:rsidP="00730D83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vía notificación </w:t>
                  </w:r>
                  <w:r w:rsidR="008A4FCF">
                    <w:rPr>
                      <w:rFonts w:ascii="Arial" w:hAnsi="Arial" w:cs="Arial"/>
                      <w:color w:val="000000"/>
                    </w:rPr>
                    <w:t>vía correo electrónico a las partes interesadas</w:t>
                  </w:r>
                  <w:r w:rsidR="008A4FCF" w:rsidRPr="00C06168">
                    <w:rPr>
                      <w:rFonts w:ascii="Arial" w:hAnsi="Arial" w:cs="Arial"/>
                      <w:b/>
                      <w:color w:val="000000"/>
                    </w:rPr>
                    <w:t xml:space="preserve"> (RNA007)</w:t>
                  </w:r>
                </w:p>
                <w:p w14:paraId="4C42E582" w14:textId="1005B743" w:rsidR="008A4FCF" w:rsidRPr="009B7AE9" w:rsidRDefault="00DA34CD" w:rsidP="00BB2A1F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 xml:space="preserve">Cambio de estado del </w:t>
                  </w:r>
                  <w:r w:rsidR="008A4FCF">
                    <w:rPr>
                      <w:rFonts w:ascii="Arial" w:hAnsi="Arial" w:cs="Arial"/>
                    </w:rPr>
                    <w:t>trámite de a</w:t>
                  </w:r>
                  <w:r w:rsidR="00BB39F9">
                    <w:rPr>
                      <w:rFonts w:ascii="Arial" w:hAnsi="Arial" w:cs="Arial"/>
                    </w:rPr>
                    <w:t xml:space="preserve">ctualización del título </w:t>
                  </w:r>
                  <w:r w:rsidR="005B500B">
                    <w:rPr>
                      <w:rFonts w:ascii="Arial" w:hAnsi="Arial" w:cs="Arial"/>
                    </w:rPr>
                    <w:t xml:space="preserve">autorizado </w:t>
                  </w:r>
                  <w:r w:rsidR="00BB39F9">
                    <w:rPr>
                      <w:rFonts w:ascii="Arial" w:hAnsi="Arial" w:cs="Arial"/>
                    </w:rPr>
                    <w:t>a est</w:t>
                  </w:r>
                  <w:r w:rsidR="00EC69E5">
                    <w:rPr>
                      <w:rFonts w:ascii="Arial" w:hAnsi="Arial" w:cs="Arial"/>
                    </w:rPr>
                    <w:t>ado</w:t>
                  </w:r>
                  <w:r w:rsidR="008A4FCF">
                    <w:rPr>
                      <w:rFonts w:ascii="Arial" w:hAnsi="Arial" w:cs="Arial"/>
                    </w:rPr>
                    <w:t xml:space="preserve"> </w:t>
                  </w:r>
                  <w:r w:rsidR="008A4FCF"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8A4FCF" w:rsidRPr="00BB39F9">
                    <w:rPr>
                      <w:rFonts w:ascii="Arial" w:hAnsi="Arial" w:cs="Arial"/>
                      <w:b/>
                      <w:color w:val="000000"/>
                    </w:rPr>
                    <w:t>Actualizado”</w:t>
                  </w:r>
                  <w:r w:rsidR="008A4FCF">
                    <w:rPr>
                      <w:rFonts w:ascii="Arial" w:hAnsi="Arial" w:cs="Arial"/>
                      <w:color w:val="000000"/>
                    </w:rPr>
                    <w:t xml:space="preserve"> en la </w:t>
                  </w:r>
                  <w:r w:rsidR="008A4FCF" w:rsidRPr="008A4FCF">
                    <w:rPr>
                      <w:rFonts w:ascii="Arial" w:hAnsi="Arial" w:cs="Arial"/>
                      <w:b/>
                      <w:color w:val="000000"/>
                    </w:rPr>
                    <w:t>sección de títu</w:t>
                  </w:r>
                  <w:r w:rsidR="008A4FCF">
                    <w:rPr>
                      <w:rFonts w:ascii="Arial" w:hAnsi="Arial" w:cs="Arial"/>
                      <w:b/>
                      <w:color w:val="000000"/>
                    </w:rPr>
                    <w:t>lo</w:t>
                  </w:r>
                  <w:r w:rsidR="008A4FCF" w:rsidRPr="008A4FCF">
                    <w:rPr>
                      <w:rFonts w:ascii="Arial" w:hAnsi="Arial" w:cs="Arial"/>
                      <w:b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8A4FCF" w:rsidRPr="008A4FCF">
                    <w:rPr>
                      <w:rFonts w:ascii="Arial" w:hAnsi="Arial" w:cs="Arial"/>
                      <w:b/>
                      <w:color w:val="000000"/>
                    </w:rPr>
                    <w:t xml:space="preserve">&gt;&gt; otorgados </w:t>
                  </w:r>
                </w:p>
              </w:tc>
            </w:tr>
            <w:tr w:rsidR="008A4FCF" w:rsidRPr="001B0BC7" w14:paraId="5FEC128A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10BAB75" w14:textId="77777777" w:rsidR="008A4FCF" w:rsidRPr="001B0BC7" w:rsidRDefault="008A4FCF" w:rsidP="008A4FC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17BD9AE5" w14:textId="436B976E" w:rsidR="008A4FCF" w:rsidRPr="001B0BC7" w:rsidRDefault="008A4FCF" w:rsidP="00730D83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 xml:space="preserve"> Fin de caso de uso </w:t>
                  </w:r>
                </w:p>
              </w:tc>
            </w:tr>
          </w:tbl>
          <w:p w14:paraId="7A1C5776" w14:textId="47748481" w:rsidR="004E557D" w:rsidRPr="001B0BC7" w:rsidRDefault="004E557D" w:rsidP="00D8458E">
            <w:pPr>
              <w:rPr>
                <w:rFonts w:ascii="Arial" w:hAnsi="Arial" w:cs="Arial"/>
              </w:rPr>
            </w:pPr>
          </w:p>
        </w:tc>
      </w:tr>
      <w:tr w:rsidR="00CE5549" w:rsidRPr="001B0BC7" w14:paraId="2A116846" w14:textId="77777777" w:rsidTr="00CE6ADE">
        <w:tc>
          <w:tcPr>
            <w:tcW w:w="8211" w:type="dxa"/>
            <w:shd w:val="clear" w:color="auto" w:fill="auto"/>
          </w:tcPr>
          <w:p w14:paraId="34D35284" w14:textId="77777777" w:rsidR="00CE5549" w:rsidRPr="001B0BC7" w:rsidRDefault="00CE5549" w:rsidP="001F09D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D79FB" w:rsidRPr="001B0BC7" w14:paraId="5E9E9D66" w14:textId="77777777" w:rsidTr="00CE6ADE">
        <w:tc>
          <w:tcPr>
            <w:tcW w:w="8211" w:type="dxa"/>
            <w:shd w:val="clear" w:color="auto" w:fill="C0C0C0"/>
          </w:tcPr>
          <w:p w14:paraId="78DA027E" w14:textId="130B1A23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10" w:name="_Toc19790597"/>
            <w:r w:rsidRPr="001B0BC7">
              <w:rPr>
                <w:sz w:val="24"/>
                <w:szCs w:val="24"/>
                <w:lang w:val="es-MX"/>
              </w:rPr>
              <w:t>7. Flujos alternos</w:t>
            </w:r>
            <w:bookmarkEnd w:id="10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B99FB29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7D42F3F8" w14:textId="424759D8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EC8D0B6" w14:textId="3E431DE2" w:rsidR="00D0354D" w:rsidRDefault="00D0354D" w:rsidP="00D0354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</w:t>
            </w:r>
            <w:r w:rsidR="004E557D">
              <w:rPr>
                <w:rFonts w:ascii="Arial" w:hAnsi="Arial" w:cs="Arial"/>
                <w:b/>
                <w:i w:val="0"/>
                <w:vanish w:val="0"/>
                <w:color w:val="000000"/>
              </w:rPr>
              <w:t>1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_ Previsualizar </w:t>
            </w:r>
          </w:p>
          <w:p w14:paraId="464E78B4" w14:textId="77777777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D0354D" w:rsidRPr="009D3537" w14:paraId="418E3E0C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2583FAA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2E8F110F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D0354D" w:rsidRPr="009D3537" w14:paraId="7E0C9FCD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8EF24C9" w14:textId="77777777" w:rsidR="00D0354D" w:rsidRPr="00B32D38" w:rsidRDefault="00D0354D" w:rsidP="00730D83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Previsualizar”</w:t>
                  </w:r>
                </w:p>
              </w:tc>
              <w:tc>
                <w:tcPr>
                  <w:tcW w:w="3998" w:type="dxa"/>
                </w:tcPr>
                <w:p w14:paraId="5962DF00" w14:textId="3CEAC73C" w:rsidR="00D0354D" w:rsidRPr="009D3537" w:rsidRDefault="00D0354D" w:rsidP="00730D8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CC786F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4111F4BE" w14:textId="2F9DB1FC" w:rsidR="00D0354D" w:rsidRPr="009D3537" w:rsidRDefault="00D0354D" w:rsidP="00730D8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CC1A5C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8E6EC85" w14:textId="77777777" w:rsidR="00D0354D" w:rsidRPr="009D3537" w:rsidRDefault="00D0354D" w:rsidP="00730D8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D0354D" w:rsidRPr="009D3537" w14:paraId="21A58B13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55B747B" w14:textId="77777777" w:rsidR="00D0354D" w:rsidRPr="009D3537" w:rsidRDefault="00D0354D" w:rsidP="00730D83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CC1A5C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60907A02" w14:textId="29152874" w:rsidR="00D0354D" w:rsidRPr="009D3537" w:rsidRDefault="00D0354D" w:rsidP="00730D8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</w:t>
                  </w:r>
                  <w:r w:rsidR="00915800">
                    <w:rPr>
                      <w:rFonts w:ascii="Arial" w:hAnsi="Arial" w:cs="Arial"/>
                      <w:color w:val="000000"/>
                    </w:rPr>
                    <w:t>tra ofici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etapa solicitada, </w:t>
                  </w:r>
                  <w:r w:rsidR="006E6F55">
                    <w:rPr>
                      <w:rFonts w:ascii="Arial" w:hAnsi="Arial" w:cs="Arial"/>
                      <w:color w:val="000000"/>
                    </w:rPr>
                    <w:t xml:space="preserve">que contiene el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botón</w:t>
                  </w:r>
                  <w:r w:rsidR="005B500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5B500B" w:rsidRPr="005B500B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Pr="005B500B">
                    <w:rPr>
                      <w:rFonts w:ascii="Arial" w:hAnsi="Arial" w:cs="Arial"/>
                      <w:b/>
                      <w:color w:val="000000"/>
                    </w:rPr>
                    <w:t>cerrar</w:t>
                  </w:r>
                  <w:r w:rsidR="005B500B" w:rsidRPr="005B500B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</w:tc>
            </w:tr>
            <w:tr w:rsidR="00D0354D" w:rsidRPr="009D3537" w14:paraId="1EBE4085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6D52467" w14:textId="35774144" w:rsidR="00D0354D" w:rsidRPr="009D3537" w:rsidRDefault="00CC1A5C" w:rsidP="00730D83">
                  <w:pPr>
                    <w:pStyle w:val="Prrafodelista"/>
                    <w:numPr>
                      <w:ilvl w:val="0"/>
                      <w:numId w:val="14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 opción </w:t>
                  </w:r>
                  <w:r w:rsidRPr="00CC1A5C">
                    <w:rPr>
                      <w:rFonts w:ascii="Arial" w:hAnsi="Arial" w:cs="Arial"/>
                      <w:b/>
                    </w:rPr>
                    <w:t>“</w:t>
                  </w:r>
                  <w:r w:rsidR="00915800">
                    <w:rPr>
                      <w:rFonts w:ascii="Arial" w:hAnsi="Arial" w:cs="Arial"/>
                      <w:b/>
                    </w:rPr>
                    <w:t>C</w:t>
                  </w:r>
                  <w:r w:rsidR="00D0354D" w:rsidRPr="00CC1A5C">
                    <w:rPr>
                      <w:rFonts w:ascii="Arial" w:hAnsi="Arial" w:cs="Arial"/>
                      <w:b/>
                    </w:rPr>
                    <w:t>errar</w:t>
                  </w:r>
                  <w:r w:rsidRPr="00CC1A5C">
                    <w:rPr>
                      <w:rFonts w:ascii="Arial" w:hAnsi="Arial" w:cs="Arial"/>
                      <w:b/>
                    </w:rPr>
                    <w:t>”</w:t>
                  </w:r>
                  <w:r w:rsidR="00D0354D" w:rsidRPr="00CC1A5C">
                    <w:rPr>
                      <w:rFonts w:ascii="Arial" w:hAnsi="Arial" w:cs="Arial"/>
                      <w:b/>
                    </w:rPr>
                    <w:t xml:space="preserve">  </w:t>
                  </w:r>
                </w:p>
              </w:tc>
              <w:tc>
                <w:tcPr>
                  <w:tcW w:w="3998" w:type="dxa"/>
                </w:tcPr>
                <w:p w14:paraId="19E26EB8" w14:textId="77777777" w:rsidR="00D0354D" w:rsidRPr="009D3537" w:rsidRDefault="00D0354D" w:rsidP="00730D8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3686E2D8" w14:textId="77777777" w:rsidR="00B453C7" w:rsidRDefault="00B453C7" w:rsidP="00B453C7">
            <w:pPr>
              <w:rPr>
                <w:rFonts w:ascii="Arial" w:hAnsi="Arial" w:cs="Arial"/>
                <w:b/>
              </w:rPr>
            </w:pPr>
          </w:p>
          <w:p w14:paraId="6FB93ED3" w14:textId="5126334D" w:rsidR="00B453C7" w:rsidRDefault="00B453C7" w:rsidP="00B453C7">
            <w:pPr>
              <w:rPr>
                <w:rFonts w:ascii="Arial" w:hAnsi="Arial" w:cs="Arial"/>
                <w:b/>
              </w:rPr>
            </w:pPr>
            <w:r w:rsidRPr="001B0BC7">
              <w:rPr>
                <w:rFonts w:ascii="Arial" w:hAnsi="Arial" w:cs="Arial"/>
                <w:b/>
              </w:rPr>
              <w:t>FA0</w:t>
            </w:r>
            <w:r w:rsidR="004E557D">
              <w:rPr>
                <w:rFonts w:ascii="Arial" w:hAnsi="Arial" w:cs="Arial"/>
                <w:b/>
              </w:rPr>
              <w:t>2</w:t>
            </w:r>
            <w:r w:rsidRPr="001B0BC7">
              <w:rPr>
                <w:rFonts w:ascii="Arial" w:hAnsi="Arial" w:cs="Arial"/>
                <w:b/>
              </w:rPr>
              <w:t>_Cancelar</w:t>
            </w:r>
          </w:p>
          <w:p w14:paraId="30AC13FF" w14:textId="77777777" w:rsidR="00B453C7" w:rsidRPr="001B0BC7" w:rsidRDefault="00B453C7" w:rsidP="00B453C7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3"/>
              <w:gridCol w:w="3999"/>
            </w:tblGrid>
            <w:tr w:rsidR="00B453C7" w:rsidRPr="001B0BC7" w14:paraId="61506209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5487F47A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9" w:type="dxa"/>
                </w:tcPr>
                <w:p w14:paraId="7EBADA29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453C7" w:rsidRPr="001B0BC7" w14:paraId="46319E95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63CDD8F2" w14:textId="7176F609" w:rsidR="00B453C7" w:rsidRPr="001B0BC7" w:rsidRDefault="00B453C7" w:rsidP="00730D8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botó</w:t>
                  </w:r>
                  <w:r w:rsidRPr="001B0BC7">
                    <w:rPr>
                      <w:rFonts w:ascii="Arial" w:hAnsi="Arial" w:cs="Arial"/>
                    </w:rPr>
                    <w:t xml:space="preserve">n </w:t>
                  </w:r>
                  <w:r w:rsidR="00915800">
                    <w:rPr>
                      <w:rFonts w:ascii="Arial" w:hAnsi="Arial" w:cs="Arial"/>
                      <w:b/>
                    </w:rPr>
                    <w:t>“C</w:t>
                  </w:r>
                  <w:r w:rsidRPr="00915800">
                    <w:rPr>
                      <w:rFonts w:ascii="Arial" w:hAnsi="Arial" w:cs="Arial"/>
                      <w:b/>
                    </w:rPr>
                    <w:t>ancelar”.</w:t>
                  </w:r>
                </w:p>
              </w:tc>
              <w:tc>
                <w:tcPr>
                  <w:tcW w:w="3999" w:type="dxa"/>
                </w:tcPr>
                <w:p w14:paraId="6B08A868" w14:textId="1C51ECA4" w:rsidR="00B453C7" w:rsidRPr="001B0BC7" w:rsidRDefault="003D2E19" w:rsidP="00730D83">
                  <w:pPr>
                    <w:pStyle w:val="Prrafodelista"/>
                    <w:numPr>
                      <w:ilvl w:val="0"/>
                      <w:numId w:val="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 flujo donde fue invocado</w:t>
                  </w:r>
                </w:p>
              </w:tc>
            </w:tr>
          </w:tbl>
          <w:p w14:paraId="7B3F7853" w14:textId="72C1C448" w:rsidR="00B453C7" w:rsidRDefault="00B453C7" w:rsidP="00B453C7">
            <w:pPr>
              <w:rPr>
                <w:rFonts w:ascii="Arial" w:hAnsi="Arial" w:cs="Arial"/>
              </w:rPr>
            </w:pPr>
          </w:p>
          <w:p w14:paraId="3BBE1902" w14:textId="3B126B62" w:rsidR="00D51C28" w:rsidRDefault="00D51C28" w:rsidP="00D51C28">
            <w:pPr>
              <w:rPr>
                <w:rFonts w:ascii="Arial" w:hAnsi="Arial" w:cs="Arial"/>
                <w:i/>
                <w:vanish/>
              </w:rPr>
            </w:pPr>
          </w:p>
          <w:p w14:paraId="2E6E615D" w14:textId="59F58D45" w:rsidR="007662F1" w:rsidRPr="001B0BC7" w:rsidRDefault="007662F1" w:rsidP="00012C22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1F2973B" w14:textId="77777777" w:rsidTr="00CE6ADE">
        <w:tc>
          <w:tcPr>
            <w:tcW w:w="8211" w:type="dxa"/>
            <w:shd w:val="clear" w:color="auto" w:fill="C0C0C0"/>
          </w:tcPr>
          <w:p w14:paraId="3D452D96" w14:textId="2BF67368" w:rsidR="006D79FB" w:rsidRPr="001B0BC7" w:rsidRDefault="006E073D" w:rsidP="002E7540">
            <w:pPr>
              <w:pStyle w:val="Ttulo3"/>
              <w:rPr>
                <w:lang w:val="es-MX"/>
              </w:rPr>
            </w:pPr>
            <w:bookmarkStart w:id="11" w:name="_Toc19790598"/>
            <w:r w:rsidRPr="001B0BC7">
              <w:rPr>
                <w:sz w:val="24"/>
                <w:szCs w:val="24"/>
                <w:lang w:val="es-MX"/>
              </w:rPr>
              <w:lastRenderedPageBreak/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="00433DDA" w:rsidRPr="001B0BC7">
              <w:rPr>
                <w:sz w:val="24"/>
                <w:szCs w:val="24"/>
                <w:lang w:val="es-MX"/>
              </w:rPr>
              <w:t>8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6D79FB" w:rsidRPr="001B0BC7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5CC9314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72A06DB3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F9D5FDF" w14:textId="77777777" w:rsidR="00BB3655" w:rsidRPr="001B0BC7" w:rsidRDefault="009E49D2" w:rsidP="00730D83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02</w:t>
            </w:r>
            <w:r w:rsidR="00BB3655" w:rsidRPr="001B0BC7">
              <w:rPr>
                <w:rFonts w:ascii="Arial" w:hAnsi="Arial" w:cs="Arial"/>
              </w:rPr>
              <w:t>_</w:t>
            </w:r>
            <w:r w:rsidRPr="001B0BC7">
              <w:rPr>
                <w:rFonts w:ascii="Arial" w:hAnsi="Arial" w:cs="Arial"/>
              </w:rPr>
              <w:t>934</w:t>
            </w:r>
            <w:r w:rsidR="00BB3655" w:rsidRPr="001B0BC7">
              <w:rPr>
                <w:rFonts w:ascii="Arial" w:hAnsi="Arial" w:cs="Arial"/>
              </w:rPr>
              <w:t>_CRN</w:t>
            </w:r>
            <w:r w:rsidR="00E53132" w:rsidRPr="001B0BC7">
              <w:rPr>
                <w:rFonts w:ascii="Arial" w:hAnsi="Arial" w:cs="Arial"/>
              </w:rPr>
              <w:t>.</w:t>
            </w:r>
          </w:p>
          <w:p w14:paraId="23739A99" w14:textId="539C818E" w:rsidR="00BB3655" w:rsidRDefault="00613005" w:rsidP="00730D83">
            <w:pPr>
              <w:pStyle w:val="Textocomentario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_934_EIU_</w:t>
            </w:r>
            <w:r w:rsidR="008A4FCF">
              <w:rPr>
                <w:rFonts w:ascii="Arial" w:hAnsi="Arial" w:cs="Arial"/>
              </w:rPr>
              <w:t>Actualizar_titulo</w:t>
            </w:r>
          </w:p>
          <w:p w14:paraId="24FE95FB" w14:textId="77777777" w:rsidR="00BB3655" w:rsidRPr="001B0BC7" w:rsidRDefault="00BB3655" w:rsidP="00DA34CD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</w:tc>
      </w:tr>
      <w:tr w:rsidR="005520AA" w:rsidRPr="001B0BC7" w14:paraId="5C070ACD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24333864" w14:textId="28B61A39" w:rsidR="005520AA" w:rsidRPr="001B0BC7" w:rsidRDefault="00433DDA" w:rsidP="002E7540">
            <w:pPr>
              <w:pStyle w:val="Ttulo3"/>
              <w:rPr>
                <w:lang w:val="es-MX"/>
              </w:rPr>
            </w:pPr>
            <w:bookmarkStart w:id="12" w:name="_Toc19790599"/>
            <w:r w:rsidRPr="001B0BC7">
              <w:rPr>
                <w:sz w:val="24"/>
                <w:szCs w:val="24"/>
                <w:lang w:val="es-MX"/>
              </w:rPr>
              <w:t>9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5520AA" w:rsidRPr="001B0BC7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1B0BC7" w14:paraId="0D83E646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15363656" w14:textId="77777777" w:rsidR="00A84C1A" w:rsidRPr="001B0BC7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BB3655" w:rsidRPr="001B0BC7" w14:paraId="501736A3" w14:textId="77777777" w:rsidTr="00C4590C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5BCF4F3E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3B1FDABC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8A4FCF" w:rsidRPr="001B0BC7" w14:paraId="315F683B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2597EAFA" w14:textId="743677B3" w:rsidR="008A4FCF" w:rsidRPr="001B0BC7" w:rsidRDefault="004E557D" w:rsidP="008A4FCF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8A4FCF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5552" w:type="dxa"/>
                </w:tcPr>
                <w:p w14:paraId="465B83FB" w14:textId="140880C4" w:rsidR="008A4FCF" w:rsidRPr="00FE072D" w:rsidRDefault="008A4FCF" w:rsidP="008A4FCF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Se encuentra seguro de guarda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224A4E">
                    <w:rPr>
                      <w:rFonts w:ascii="Arial" w:hAnsi="Arial" w:cs="Arial"/>
                      <w:color w:val="000000"/>
                    </w:rPr>
                    <w:t>información?</w:t>
                  </w:r>
                </w:p>
                <w:p w14:paraId="0D1810FD" w14:textId="5B15D082" w:rsidR="003D1A84" w:rsidRDefault="008A4FCF" w:rsidP="00730D83">
                  <w:pPr>
                    <w:pStyle w:val="Prrafodelista"/>
                    <w:numPr>
                      <w:ilvl w:val="0"/>
                      <w:numId w:val="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15800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  <w:p w14:paraId="501E318A" w14:textId="1E1B0192" w:rsidR="008A4FCF" w:rsidRPr="003D1A84" w:rsidRDefault="008A4FCF" w:rsidP="00730D83">
                  <w:pPr>
                    <w:pStyle w:val="Prrafodelista"/>
                    <w:numPr>
                      <w:ilvl w:val="0"/>
                      <w:numId w:val="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1A84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CC786F" w:rsidRPr="001B0BC7" w14:paraId="21DEFCEA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DCA3984" w14:textId="00F86C34" w:rsidR="00CC786F" w:rsidRPr="001B0BC7" w:rsidRDefault="00CC786F" w:rsidP="008A4FCF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</w:p>
              </w:tc>
              <w:tc>
                <w:tcPr>
                  <w:tcW w:w="5552" w:type="dxa"/>
                </w:tcPr>
                <w:p w14:paraId="120D4364" w14:textId="15D23F54" w:rsidR="00CC786F" w:rsidRPr="004432CA" w:rsidRDefault="00CC786F" w:rsidP="008A4FCF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832BE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8A4FCF" w:rsidRPr="001B0BC7" w14:paraId="1952817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60B1FBB" w14:textId="519F996C" w:rsidR="008A4FCF" w:rsidRDefault="008A4FCF" w:rsidP="008A4FCF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CC786F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</w:p>
              </w:tc>
              <w:tc>
                <w:tcPr>
                  <w:tcW w:w="5552" w:type="dxa"/>
                </w:tcPr>
                <w:p w14:paraId="1A89D179" w14:textId="5CA95EB2" w:rsidR="008A4FCF" w:rsidRPr="00FE072D" w:rsidRDefault="008A4FCF" w:rsidP="008A4FCF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Se e</w:t>
                  </w:r>
                  <w:r w:rsidR="00224A4E">
                    <w:rPr>
                      <w:rFonts w:ascii="Arial" w:hAnsi="Arial" w:cs="Arial"/>
                      <w:color w:val="000000"/>
                    </w:rPr>
                    <w:t>n</w:t>
                  </w:r>
                  <w:r w:rsidR="001E46E9">
                    <w:rPr>
                      <w:rFonts w:ascii="Arial" w:hAnsi="Arial" w:cs="Arial"/>
                      <w:color w:val="000000"/>
                    </w:rPr>
                    <w:t xml:space="preserve">cuentra seguro de visualizar el </w:t>
                  </w:r>
                  <w:r w:rsidR="00CD50C0">
                    <w:rPr>
                      <w:rFonts w:ascii="Arial" w:hAnsi="Arial" w:cs="Arial"/>
                      <w:color w:val="000000"/>
                    </w:rPr>
                    <w:t xml:space="preserve">oficio </w:t>
                  </w:r>
                  <w:r w:rsidR="009F14D0">
                    <w:rPr>
                      <w:rFonts w:ascii="Arial" w:hAnsi="Arial" w:cs="Arial"/>
                      <w:color w:val="000000"/>
                    </w:rPr>
                    <w:t>de la actualización</w:t>
                  </w:r>
                  <w:r w:rsidR="00DD67F5">
                    <w:rPr>
                      <w:rFonts w:ascii="Arial" w:hAnsi="Arial" w:cs="Arial"/>
                      <w:color w:val="000000"/>
                    </w:rPr>
                    <w:t xml:space="preserve"> al T.A.</w:t>
                  </w:r>
                  <w:r w:rsidR="00A174A4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73436FE4" w14:textId="263019E1" w:rsidR="008A4FCF" w:rsidRPr="004432CA" w:rsidRDefault="008A4FCF" w:rsidP="00730D83">
                  <w:pPr>
                    <w:pStyle w:val="Prrafodelista"/>
                    <w:numPr>
                      <w:ilvl w:val="0"/>
                      <w:numId w:val="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15800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  <w:p w14:paraId="73CCF7FC" w14:textId="12D79387" w:rsidR="008A4FCF" w:rsidRPr="004432CA" w:rsidRDefault="008A4FCF" w:rsidP="00730D83">
                  <w:pPr>
                    <w:pStyle w:val="Prrafodelista"/>
                    <w:numPr>
                      <w:ilvl w:val="0"/>
                      <w:numId w:val="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2F4EF2" w:rsidRPr="001B0BC7" w14:paraId="3FFBF9D5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413FFA6" w14:textId="48B37674" w:rsidR="002F4EF2" w:rsidRPr="001B0BC7" w:rsidRDefault="002F4EF2" w:rsidP="002F4EF2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</w:p>
              </w:tc>
              <w:tc>
                <w:tcPr>
                  <w:tcW w:w="5552" w:type="dxa"/>
                </w:tcPr>
                <w:p w14:paraId="38B0C1C2" w14:textId="22C08E81" w:rsidR="002F4EF2" w:rsidRPr="00FE072D" w:rsidRDefault="002F4EF2" w:rsidP="002F4EF2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Se e</w:t>
                  </w:r>
                  <w:r>
                    <w:rPr>
                      <w:rFonts w:ascii="Arial" w:hAnsi="Arial" w:cs="Arial"/>
                      <w:color w:val="000000"/>
                    </w:rPr>
                    <w:t>ncuentra seguro de actualizar el título autorizado?</w:t>
                  </w:r>
                </w:p>
                <w:p w14:paraId="44AD4642" w14:textId="337D3272" w:rsidR="002F4EF2" w:rsidRDefault="002F4EF2" w:rsidP="002F4EF2">
                  <w:pPr>
                    <w:pStyle w:val="Prrafodelista"/>
                    <w:numPr>
                      <w:ilvl w:val="0"/>
                      <w:numId w:val="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15800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  <w:p w14:paraId="3E43896D" w14:textId="79336B6E" w:rsidR="002F4EF2" w:rsidRPr="002F4EF2" w:rsidRDefault="002F4EF2" w:rsidP="002F4EF2">
                  <w:pPr>
                    <w:pStyle w:val="Prrafodelista"/>
                    <w:numPr>
                      <w:ilvl w:val="0"/>
                      <w:numId w:val="9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F4EF2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</w:tbl>
          <w:p w14:paraId="154A2CF0" w14:textId="77777777" w:rsidR="005520AA" w:rsidRPr="001B0BC7" w:rsidRDefault="005520AA" w:rsidP="00C04A1F">
            <w:pPr>
              <w:rPr>
                <w:rFonts w:ascii="Arial" w:hAnsi="Arial" w:cs="Arial"/>
                <w:color w:val="FF0000"/>
              </w:rPr>
            </w:pPr>
          </w:p>
          <w:p w14:paraId="790910B8" w14:textId="77777777" w:rsidR="007E3655" w:rsidRDefault="007E3655" w:rsidP="00C04A1F">
            <w:pPr>
              <w:rPr>
                <w:rFonts w:ascii="Arial" w:hAnsi="Arial" w:cs="Arial"/>
                <w:color w:val="FF0000"/>
              </w:rPr>
            </w:pPr>
          </w:p>
          <w:p w14:paraId="02A4F627" w14:textId="31BE9FE6" w:rsidR="009A66A9" w:rsidRPr="001B0BC7" w:rsidRDefault="009A66A9" w:rsidP="00C04A1F">
            <w:pPr>
              <w:rPr>
                <w:rFonts w:ascii="Arial" w:hAnsi="Arial" w:cs="Arial"/>
                <w:color w:val="FF0000"/>
              </w:rPr>
            </w:pPr>
          </w:p>
        </w:tc>
      </w:tr>
      <w:tr w:rsidR="006D79FB" w:rsidRPr="001B0BC7" w14:paraId="7EA04A5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1825D670" w14:textId="6D18D472" w:rsidR="006D79FB" w:rsidRPr="001B0BC7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19790600"/>
            <w:r w:rsidRPr="001B0BC7">
              <w:rPr>
                <w:sz w:val="24"/>
                <w:szCs w:val="24"/>
                <w:lang w:val="es-MX"/>
              </w:rPr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0</w:t>
            </w:r>
            <w:r w:rsidRPr="001B0BC7">
              <w:rPr>
                <w:sz w:val="24"/>
                <w:szCs w:val="24"/>
                <w:lang w:val="es-MX"/>
              </w:rPr>
              <w:t>. Requerimientos No Funcionales</w:t>
            </w:r>
            <w:bookmarkEnd w:id="13"/>
            <w:r w:rsidR="0071734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557F941" w14:textId="77777777" w:rsidTr="00CD3620">
        <w:trPr>
          <w:trHeight w:val="2212"/>
          <w:hidden w:val="0"/>
        </w:trPr>
        <w:tc>
          <w:tcPr>
            <w:tcW w:w="8211" w:type="dxa"/>
            <w:shd w:val="clear" w:color="auto" w:fill="auto"/>
          </w:tcPr>
          <w:p w14:paraId="665112FE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CD23F8" w:rsidRPr="00707498" w14:paraId="5B65F993" w14:textId="77777777" w:rsidTr="00006DA9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FD1DF09" w14:textId="77777777" w:rsidR="00CD23F8" w:rsidRPr="00707498" w:rsidRDefault="00CD23F8" w:rsidP="00CD23F8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16639C7" w14:textId="77777777" w:rsidR="00CD23F8" w:rsidRPr="00707498" w:rsidRDefault="00CD23F8" w:rsidP="00CD23F8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9C37B81" w14:textId="77777777" w:rsidR="00CD23F8" w:rsidRPr="00707498" w:rsidRDefault="00CD23F8" w:rsidP="00CD23F8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CD23F8" w:rsidRPr="00707498" w14:paraId="503CBFF0" w14:textId="77777777" w:rsidTr="00006DA9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2246407" w14:textId="77777777" w:rsidR="00CD23F8" w:rsidRPr="00707498" w:rsidRDefault="00CD23F8" w:rsidP="00CD23F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91E4265" w14:textId="77777777" w:rsidR="00CD23F8" w:rsidRPr="00911E2F" w:rsidRDefault="00CD23F8" w:rsidP="00CD23F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911E2F">
                    <w:rPr>
                      <w:rFonts w:ascii="Arial" w:hAnsi="Arial" w:cs="Arial"/>
                      <w:b/>
                    </w:rPr>
                    <w:t>NF00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8E62597" w14:textId="77777777" w:rsidR="00CD23F8" w:rsidRPr="00707498" w:rsidRDefault="00CD23F8" w:rsidP="00CD23F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CD23F8" w14:paraId="053A0987" w14:textId="77777777" w:rsidTr="00006DA9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59C28DD" w14:textId="77777777" w:rsidR="00CD23F8" w:rsidRDefault="00CD23F8" w:rsidP="00CD23F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2D8757D" w14:textId="77777777" w:rsidR="00CD23F8" w:rsidRPr="00911E2F" w:rsidRDefault="00CD23F8" w:rsidP="00CD23F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911E2F">
                    <w:rPr>
                      <w:rFonts w:ascii="Arial" w:hAnsi="Arial" w:cs="Arial"/>
                      <w:b/>
                    </w:rPr>
                    <w:t>NF00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51FEFAA" w14:textId="77777777" w:rsidR="00CD23F8" w:rsidRDefault="00CD23F8" w:rsidP="00CD23F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3F9F8256" w14:textId="317319A0" w:rsidR="002845EB" w:rsidRPr="001B0BC7" w:rsidRDefault="002845EB" w:rsidP="00932548">
            <w:pPr>
              <w:pStyle w:val="InfoHidden"/>
              <w:rPr>
                <w:rFonts w:ascii="Arial" w:hAnsi="Arial" w:cs="Arial"/>
                <w:i w:val="0"/>
                <w:highlight w:val="yellow"/>
              </w:rPr>
            </w:pPr>
          </w:p>
        </w:tc>
      </w:tr>
      <w:tr w:rsidR="006D79FB" w:rsidRPr="001B0BC7" w14:paraId="18F50C32" w14:textId="77777777" w:rsidTr="00CE6ADE">
        <w:tc>
          <w:tcPr>
            <w:tcW w:w="8211" w:type="dxa"/>
            <w:shd w:val="clear" w:color="auto" w:fill="C0C0C0"/>
          </w:tcPr>
          <w:p w14:paraId="7B020E8C" w14:textId="6C9B0E26" w:rsidR="006D79FB" w:rsidRPr="001B0BC7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4" w:name="_Toc19790601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1</w:t>
            </w:r>
            <w:r w:rsidR="006D79FB" w:rsidRPr="001B0BC7">
              <w:rPr>
                <w:sz w:val="24"/>
                <w:szCs w:val="24"/>
                <w:lang w:val="es-MX"/>
              </w:rPr>
              <w:t>. Diagrama de actividad</w:t>
            </w:r>
            <w:bookmarkEnd w:id="14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48D8AD84" w14:textId="77777777" w:rsidTr="00CE6ADE">
        <w:tc>
          <w:tcPr>
            <w:tcW w:w="8211" w:type="dxa"/>
            <w:shd w:val="clear" w:color="auto" w:fill="auto"/>
          </w:tcPr>
          <w:p w14:paraId="0BE18D0B" w14:textId="197616D9" w:rsidR="001937A4" w:rsidRDefault="001937A4" w:rsidP="001937A4">
            <w:pPr>
              <w:jc w:val="center"/>
            </w:pPr>
          </w:p>
          <w:p w14:paraId="5DBCE423" w14:textId="67D50865" w:rsidR="004E1BC2" w:rsidRDefault="005B500B" w:rsidP="00F55968">
            <w:pPr>
              <w:jc w:val="center"/>
              <w:rPr>
                <w:rFonts w:ascii="Arial" w:hAnsi="Arial" w:cs="Arial"/>
              </w:rPr>
            </w:pPr>
            <w:r>
              <w:object w:dxaOrig="13876" w:dyaOrig="15225" w14:anchorId="5B75AAA6">
                <v:shape id="_x0000_i1031" type="#_x0000_t75" style="width:348pt;height:382.5pt" o:ole="">
                  <v:imagedata r:id="rId9" o:title=""/>
                </v:shape>
                <o:OLEObject Type="Embed" ProgID="Visio.Drawing.15" ShapeID="_x0000_i1031" DrawAspect="Content" ObjectID="_1630851234" r:id="rId10"/>
              </w:object>
            </w:r>
          </w:p>
          <w:p w14:paraId="7ABDFDD4" w14:textId="07A6480F" w:rsidR="00DA34CD" w:rsidRDefault="00DA34CD" w:rsidP="00F55968">
            <w:pPr>
              <w:jc w:val="center"/>
              <w:rPr>
                <w:rFonts w:ascii="Arial" w:hAnsi="Arial" w:cs="Arial"/>
              </w:rPr>
            </w:pPr>
          </w:p>
          <w:p w14:paraId="112728F1" w14:textId="77777777" w:rsidR="00DA34CD" w:rsidRDefault="00DA34CD" w:rsidP="00F55968">
            <w:pPr>
              <w:jc w:val="center"/>
              <w:rPr>
                <w:rFonts w:ascii="Arial" w:hAnsi="Arial" w:cs="Arial"/>
              </w:rPr>
            </w:pPr>
          </w:p>
          <w:p w14:paraId="715E470D" w14:textId="2AC7FB2F" w:rsidR="00F620E6" w:rsidRPr="001B0BC7" w:rsidRDefault="00F620E6" w:rsidP="00F55968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1B0BC7" w14:paraId="0AD00EE7" w14:textId="77777777" w:rsidTr="00CE6ADE">
        <w:tc>
          <w:tcPr>
            <w:tcW w:w="8211" w:type="dxa"/>
            <w:shd w:val="clear" w:color="auto" w:fill="C0C0C0"/>
          </w:tcPr>
          <w:p w14:paraId="3B857B18" w14:textId="6488CAE4" w:rsidR="006D79FB" w:rsidRPr="001B0BC7" w:rsidRDefault="005B500B" w:rsidP="00A152F1">
            <w:pPr>
              <w:pStyle w:val="Ttulo3"/>
              <w:rPr>
                <w:b w:val="0"/>
                <w:lang w:val="es-MX"/>
              </w:rPr>
            </w:pPr>
            <w:bookmarkStart w:id="15" w:name="_Toc19790602"/>
            <w:r>
              <w:rPr>
                <w:sz w:val="24"/>
                <w:szCs w:val="24"/>
                <w:lang w:val="es-MX"/>
              </w:rPr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2</w:t>
            </w:r>
            <w:r w:rsidR="006D79FB" w:rsidRPr="001B0BC7">
              <w:rPr>
                <w:sz w:val="24"/>
                <w:szCs w:val="24"/>
                <w:lang w:val="es-MX"/>
              </w:rPr>
              <w:t>. Diagrama de estados</w:t>
            </w:r>
            <w:bookmarkEnd w:id="15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1B0BC7" w14:paraId="6B6AF6AF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6AD87CD2" w14:textId="77777777" w:rsidR="00B55863" w:rsidRPr="001B0BC7" w:rsidRDefault="00B55863" w:rsidP="00673CEF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E397A61" w14:textId="77777777" w:rsidR="001B3AD1" w:rsidRPr="001B0BC7" w:rsidRDefault="00CC7A2A" w:rsidP="00D4038E">
            <w:pPr>
              <w:pStyle w:val="InfoHidden"/>
              <w:numPr>
                <w:ilvl w:val="0"/>
                <w:numId w:val="18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1B0BC7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20AEC291" w14:textId="77777777" w:rsidR="00A84C1A" w:rsidRPr="001B0BC7" w:rsidRDefault="00A84C1A" w:rsidP="00A84C1A">
            <w:pPr>
              <w:rPr>
                <w:rFonts w:ascii="Arial" w:hAnsi="Arial" w:cs="Arial"/>
              </w:rPr>
            </w:pPr>
          </w:p>
        </w:tc>
      </w:tr>
      <w:tr w:rsidR="00433DDA" w:rsidRPr="001B0BC7" w14:paraId="239EDD49" w14:textId="77777777" w:rsidTr="00CE6ADE">
        <w:tc>
          <w:tcPr>
            <w:tcW w:w="8211" w:type="dxa"/>
            <w:shd w:val="clear" w:color="auto" w:fill="C0C0C0"/>
          </w:tcPr>
          <w:p w14:paraId="018698C1" w14:textId="6857C679" w:rsidR="00433DDA" w:rsidRPr="001B0BC7" w:rsidRDefault="00433DDA" w:rsidP="00C4590C">
            <w:pPr>
              <w:pStyle w:val="Ttulo3"/>
              <w:rPr>
                <w:lang w:val="es-MX"/>
              </w:rPr>
            </w:pPr>
            <w:bookmarkStart w:id="16" w:name="_Toc19790603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267BA1" w:rsidRPr="001B0BC7">
              <w:rPr>
                <w:sz w:val="24"/>
                <w:szCs w:val="24"/>
                <w:lang w:val="es-MX"/>
              </w:rPr>
              <w:t>3</w:t>
            </w:r>
            <w:r w:rsidRPr="001B0BC7">
              <w:rPr>
                <w:sz w:val="24"/>
                <w:szCs w:val="24"/>
                <w:lang w:val="es-MX"/>
              </w:rPr>
              <w:t>. Aprobación del cliente</w:t>
            </w:r>
            <w:bookmarkEnd w:id="16"/>
            <w:r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DC004D6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209C03B4" w14:textId="77777777" w:rsidR="00B105CB" w:rsidRPr="001B0BC7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730858" w:rsidRPr="00B04723" w14:paraId="25914A96" w14:textId="77777777" w:rsidTr="00006DA9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3D78C2E5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5CD9AB66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730858" w:rsidRPr="00B04723" w14:paraId="17D1C499" w14:textId="77777777" w:rsidTr="00006DA9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1E730DC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D4A55FE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730858" w:rsidRPr="00B04723" w14:paraId="59EC9986" w14:textId="77777777" w:rsidTr="00006DA9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56FD475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E367329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Raúl Adrián Jiménez Núñez</w:t>
                  </w:r>
                </w:p>
              </w:tc>
            </w:tr>
            <w:tr w:rsidR="00730858" w:rsidRPr="00B04723" w14:paraId="425B20A4" w14:textId="77777777" w:rsidTr="00006DA9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4CA9B45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BB38DFE" w14:textId="77777777" w:rsidR="00730858" w:rsidRPr="00B04723" w:rsidRDefault="00730858" w:rsidP="00730858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: Jefe de Departamento.</w:t>
                  </w:r>
                </w:p>
              </w:tc>
            </w:tr>
            <w:tr w:rsidR="00730858" w:rsidRPr="00B04723" w14:paraId="35743C7A" w14:textId="77777777" w:rsidTr="00006DA9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D00057A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4DEE140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730858" w:rsidRPr="00B04723" w14:paraId="2FA540FB" w14:textId="77777777" w:rsidTr="00006DA9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740E132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1F0C22F1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730858" w:rsidRPr="00B04723" w14:paraId="5F21564C" w14:textId="77777777" w:rsidTr="00006DA9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1BAB752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2317B256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730858" w:rsidRPr="00B04723" w14:paraId="59E57997" w14:textId="77777777" w:rsidTr="00006DA9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CF87F46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43755DC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730858" w:rsidRPr="00B04723" w14:paraId="319806B3" w14:textId="77777777" w:rsidTr="00006DA9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3767730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2C74468" w14:textId="77777777" w:rsidR="00730858" w:rsidRPr="00B04723" w:rsidRDefault="00730858" w:rsidP="00730858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730858" w:rsidRPr="00B04723" w14:paraId="0468AFBD" w14:textId="77777777" w:rsidTr="00006DA9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045CE5B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10A54ED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730858" w:rsidRPr="00B04723" w14:paraId="358C4B9D" w14:textId="77777777" w:rsidTr="00006DA9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F2A9C82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0C30B10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730858" w:rsidRPr="00B04723" w14:paraId="25141FF1" w14:textId="77777777" w:rsidTr="00006DA9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23DA7F7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2619814" w14:textId="77777777" w:rsidR="00730858" w:rsidRPr="00B04723" w:rsidRDefault="00730858" w:rsidP="00730858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730858" w:rsidRPr="00B04723" w14:paraId="157C1B2B" w14:textId="77777777" w:rsidTr="00006DA9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01A30F4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7D4B04B" w14:textId="784A1707" w:rsidR="00730858" w:rsidRPr="00B04723" w:rsidRDefault="00730858" w:rsidP="00DD67F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  <w:r w:rsidR="00DD67F5">
                    <w:rPr>
                      <w:rFonts w:ascii="Arial" w:hAnsi="Arial" w:cs="Arial"/>
                      <w:sz w:val="18"/>
                      <w:szCs w:val="18"/>
                    </w:rPr>
                    <w:t xml:space="preserve"> Isaac Abraham Meza Sánchez</w:t>
                  </w:r>
                </w:p>
              </w:tc>
            </w:tr>
            <w:tr w:rsidR="00730858" w:rsidRPr="00B04723" w14:paraId="7A28855E" w14:textId="77777777" w:rsidTr="00006DA9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52B0601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E9235D8" w14:textId="77777777" w:rsidR="00730858" w:rsidRPr="00B04723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</w:p>
              </w:tc>
            </w:tr>
            <w:tr w:rsidR="00730858" w14:paraId="1ADBA2BD" w14:textId="77777777" w:rsidTr="00006DA9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F91688C" w14:textId="77777777" w:rsidR="00730858" w:rsidRPr="00B04723" w:rsidRDefault="00730858" w:rsidP="00730858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864B760" w14:textId="77777777" w:rsidR="00730858" w:rsidRDefault="00730858" w:rsidP="00730858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730858" w14:paraId="685C1179" w14:textId="77777777" w:rsidTr="00006DA9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6FEDD5C" w14:textId="77777777" w:rsidR="00730858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2A7F152C" w14:textId="77777777" w:rsidR="00730858" w:rsidRDefault="00730858" w:rsidP="00730858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076FF96A" w14:textId="77777777" w:rsidR="00DF0A17" w:rsidRPr="001B0BC7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7A8681D2" w14:textId="40E72372" w:rsidR="00E428EF" w:rsidRDefault="00E428EF" w:rsidP="00F22416"/>
    <w:p w14:paraId="7E47A966" w14:textId="594A50F9" w:rsidR="00FE2295" w:rsidRDefault="00FE2295" w:rsidP="00F22416"/>
    <w:p w14:paraId="13114DDB" w14:textId="1AE7D17B" w:rsidR="00D4038E" w:rsidRDefault="00D4038E" w:rsidP="00F22416"/>
    <w:p w14:paraId="4A5C20C4" w14:textId="16674B4E" w:rsidR="00D4038E" w:rsidRDefault="00D4038E" w:rsidP="00F22416"/>
    <w:p w14:paraId="13C0BDDD" w14:textId="230FDF0D" w:rsidR="00D4038E" w:rsidRDefault="00D4038E" w:rsidP="00F22416"/>
    <w:p w14:paraId="32ECABAC" w14:textId="4F90AD3E" w:rsidR="00D4038E" w:rsidRDefault="00D4038E" w:rsidP="00F22416"/>
    <w:p w14:paraId="7C5301B4" w14:textId="6E18AFF5" w:rsidR="00D4038E" w:rsidRDefault="00D4038E" w:rsidP="00F22416"/>
    <w:p w14:paraId="44233347" w14:textId="76C6080B" w:rsidR="00D4038E" w:rsidRDefault="00D4038E" w:rsidP="00F22416"/>
    <w:p w14:paraId="262F79BF" w14:textId="776CA0B5" w:rsidR="00D4038E" w:rsidRDefault="00D4038E" w:rsidP="00F22416"/>
    <w:p w14:paraId="1D5E4880" w14:textId="0EFB8445" w:rsidR="00D4038E" w:rsidRDefault="00D4038E" w:rsidP="00F22416"/>
    <w:p w14:paraId="620E1252" w14:textId="08C20F4C" w:rsidR="00D4038E" w:rsidRDefault="00D4038E" w:rsidP="00F22416"/>
    <w:p w14:paraId="17D17A48" w14:textId="1B605427" w:rsidR="00D4038E" w:rsidRDefault="00D4038E" w:rsidP="00F22416"/>
    <w:p w14:paraId="59891929" w14:textId="35E95D08" w:rsidR="00D4038E" w:rsidRDefault="00D4038E" w:rsidP="00F22416"/>
    <w:p w14:paraId="54A2D632" w14:textId="7450210B" w:rsidR="00D4038E" w:rsidRDefault="00D4038E" w:rsidP="00F22416"/>
    <w:p w14:paraId="411096E9" w14:textId="578A3E1F" w:rsidR="00D4038E" w:rsidRDefault="00D4038E" w:rsidP="00F22416"/>
    <w:p w14:paraId="6D7E0519" w14:textId="49F9B9F1" w:rsidR="00D4038E" w:rsidRDefault="00D4038E" w:rsidP="00F22416"/>
    <w:p w14:paraId="0C5F2487" w14:textId="03F313DB" w:rsidR="002E6F1F" w:rsidRDefault="002E6F1F" w:rsidP="00F22416"/>
    <w:p w14:paraId="1F4D6957" w14:textId="3B5DC7D9" w:rsidR="002E6F1F" w:rsidRDefault="002E6F1F" w:rsidP="00F22416"/>
    <w:p w14:paraId="17C895E5" w14:textId="77777777" w:rsidR="002E6F1F" w:rsidRDefault="002E6F1F" w:rsidP="00F22416"/>
    <w:p w14:paraId="6CA0D030" w14:textId="2C44F45F" w:rsidR="00D4038E" w:rsidRDefault="00D4038E" w:rsidP="00F22416"/>
    <w:p w14:paraId="09AF76D8" w14:textId="2405C17D" w:rsidR="00FE2295" w:rsidRDefault="00FE2295" w:rsidP="00F22416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D4038E" w:rsidRPr="001B0BC7" w14:paraId="59BC288E" w14:textId="77777777" w:rsidTr="00006DA9">
        <w:tc>
          <w:tcPr>
            <w:tcW w:w="8211" w:type="dxa"/>
            <w:shd w:val="clear" w:color="auto" w:fill="C0C0C0"/>
          </w:tcPr>
          <w:p w14:paraId="78791F8C" w14:textId="08C28DA0" w:rsidR="00D4038E" w:rsidRPr="001B0BC7" w:rsidRDefault="00D4038E" w:rsidP="00D4038E">
            <w:pPr>
              <w:pStyle w:val="Ttulo3"/>
              <w:rPr>
                <w:b w:val="0"/>
                <w:lang w:val="es-MX"/>
              </w:rPr>
            </w:pPr>
            <w:bookmarkStart w:id="17" w:name="_Toc19790604"/>
            <w:r>
              <w:rPr>
                <w:sz w:val="24"/>
                <w:szCs w:val="24"/>
                <w:lang w:val="es-MX"/>
              </w:rPr>
              <w:lastRenderedPageBreak/>
              <w:t>14</w:t>
            </w:r>
            <w:r w:rsidRPr="001B0BC7">
              <w:rPr>
                <w:sz w:val="24"/>
                <w:szCs w:val="24"/>
                <w:lang w:val="es-MX"/>
              </w:rPr>
              <w:t xml:space="preserve">. </w:t>
            </w:r>
            <w:r>
              <w:rPr>
                <w:sz w:val="24"/>
                <w:szCs w:val="24"/>
                <w:lang w:val="es-MX"/>
              </w:rPr>
              <w:t>Anexo</w:t>
            </w:r>
            <w:bookmarkEnd w:id="17"/>
          </w:p>
        </w:tc>
      </w:tr>
      <w:tr w:rsidR="00D4038E" w:rsidRPr="001B0BC7" w14:paraId="7BA9F6DB" w14:textId="77777777" w:rsidTr="00006DA9">
        <w:trPr>
          <w:hidden w:val="0"/>
        </w:trPr>
        <w:tc>
          <w:tcPr>
            <w:tcW w:w="8211" w:type="dxa"/>
            <w:shd w:val="clear" w:color="auto" w:fill="auto"/>
          </w:tcPr>
          <w:p w14:paraId="226CC29A" w14:textId="77777777" w:rsidR="00D4038E" w:rsidRPr="001B0BC7" w:rsidRDefault="00D4038E" w:rsidP="00006DA9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BF907B8" w14:textId="77777777" w:rsidR="00D4038E" w:rsidRPr="001B0BC7" w:rsidRDefault="00D4038E" w:rsidP="00D4038E">
            <w:pPr>
              <w:pStyle w:val="InfoHidden"/>
              <w:ind w:left="720"/>
              <w:rPr>
                <w:rFonts w:ascii="Arial" w:hAnsi="Arial" w:cs="Arial"/>
              </w:rPr>
            </w:pPr>
          </w:p>
        </w:tc>
      </w:tr>
    </w:tbl>
    <w:p w14:paraId="1669A380" w14:textId="21635599" w:rsidR="0015304A" w:rsidRPr="00D4038E" w:rsidRDefault="00D4038E" w:rsidP="00D4038E">
      <w:pPr>
        <w:rPr>
          <w:rFonts w:ascii="Arial" w:hAnsi="Arial" w:cs="Arial"/>
        </w:rPr>
      </w:pPr>
      <w:r w:rsidRPr="00856949">
        <w:rPr>
          <w:rFonts w:ascii="Arial" w:hAnsi="Arial" w:cs="Arial"/>
          <w:b/>
        </w:rPr>
        <w:t>Anexo 1</w:t>
      </w:r>
      <w:r w:rsidR="00856949" w:rsidRPr="00856949">
        <w:rPr>
          <w:rFonts w:ascii="Arial" w:hAnsi="Arial" w:cs="Arial"/>
          <w:b/>
        </w:rPr>
        <w:t>:</w:t>
      </w:r>
      <w:r w:rsidR="00856949">
        <w:rPr>
          <w:rFonts w:ascii="Arial" w:hAnsi="Arial" w:cs="Arial"/>
        </w:rPr>
        <w:t xml:space="preserve">  Actualización de título autorizado (Versión</w:t>
      </w:r>
      <w:r w:rsidR="0015304A" w:rsidRPr="00D4038E">
        <w:rPr>
          <w:rFonts w:ascii="Arial" w:hAnsi="Arial" w:cs="Arial"/>
        </w:rPr>
        <w:t xml:space="preserve"> corta</w:t>
      </w:r>
      <w:r w:rsidR="00856949">
        <w:rPr>
          <w:rFonts w:ascii="Arial" w:hAnsi="Arial" w:cs="Arial"/>
        </w:rPr>
        <w:t>)</w:t>
      </w:r>
    </w:p>
    <w:p w14:paraId="40494E92" w14:textId="462FF21E" w:rsidR="00FE2295" w:rsidRDefault="00FE2295" w:rsidP="00FE2295">
      <w:r>
        <w:rPr>
          <w:noProof/>
          <w:lang w:eastAsia="es-MX"/>
        </w:rPr>
        <w:drawing>
          <wp:inline distT="0" distB="0" distL="0" distR="0" wp14:anchorId="3C26D421" wp14:editId="6779FC5D">
            <wp:extent cx="4961872" cy="3724275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4871" t="22904" r="23624" b="8333"/>
                    <a:stretch/>
                  </pic:blipFill>
                  <pic:spPr bwMode="auto">
                    <a:xfrm>
                      <a:off x="0" y="0"/>
                      <a:ext cx="4970287" cy="37305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6836C0" w14:textId="41BDCE7B" w:rsidR="00FE2295" w:rsidRDefault="00FE2295" w:rsidP="00FE2295">
      <w:r>
        <w:rPr>
          <w:noProof/>
          <w:lang w:eastAsia="es-MX"/>
        </w:rPr>
        <w:drawing>
          <wp:inline distT="0" distB="0" distL="0" distR="0" wp14:anchorId="303B5058" wp14:editId="56DBD15C">
            <wp:extent cx="4961255" cy="3245204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4871" t="23531" r="23624" b="16545"/>
                    <a:stretch/>
                  </pic:blipFill>
                  <pic:spPr bwMode="auto">
                    <a:xfrm>
                      <a:off x="0" y="0"/>
                      <a:ext cx="4976425" cy="32551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A70ABE" w14:textId="77386D2B" w:rsidR="0015304A" w:rsidRDefault="0015304A" w:rsidP="00FE2295"/>
    <w:p w14:paraId="4AC1134A" w14:textId="0BC30E3F" w:rsidR="0015304A" w:rsidRDefault="0015304A" w:rsidP="00FE2295">
      <w:r>
        <w:rPr>
          <w:noProof/>
          <w:lang w:eastAsia="es-MX"/>
        </w:rPr>
        <w:lastRenderedPageBreak/>
        <w:drawing>
          <wp:inline distT="0" distB="0" distL="0" distR="0" wp14:anchorId="0FE68C53" wp14:editId="4E55D9B3">
            <wp:extent cx="5219700" cy="3188827"/>
            <wp:effectExtent l="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4518" t="24472" r="23800" b="19368"/>
                    <a:stretch/>
                  </pic:blipFill>
                  <pic:spPr bwMode="auto">
                    <a:xfrm>
                      <a:off x="0" y="0"/>
                      <a:ext cx="5229734" cy="31949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0647C6" w14:textId="5E5931A4" w:rsidR="0015304A" w:rsidRDefault="0015304A" w:rsidP="00FE2295">
      <w:r>
        <w:rPr>
          <w:noProof/>
          <w:lang w:eastAsia="es-MX"/>
        </w:rPr>
        <w:drawing>
          <wp:inline distT="0" distB="0" distL="0" distR="0" wp14:anchorId="0DB48B18" wp14:editId="35BA6C7E">
            <wp:extent cx="5200650" cy="4148610"/>
            <wp:effectExtent l="0" t="0" r="0" b="4445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27340" t="22904" r="26446" b="11525"/>
                    <a:stretch/>
                  </pic:blipFill>
                  <pic:spPr bwMode="auto">
                    <a:xfrm>
                      <a:off x="0" y="0"/>
                      <a:ext cx="5212182" cy="41578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D23B52" w14:textId="52CB2C44" w:rsidR="0015304A" w:rsidRDefault="0015304A" w:rsidP="00FE2295"/>
    <w:p w14:paraId="576E0FE8" w14:textId="7575759C" w:rsidR="0015304A" w:rsidRDefault="0015304A" w:rsidP="00FE2295"/>
    <w:p w14:paraId="362DE911" w14:textId="75E8B2E9" w:rsidR="0015304A" w:rsidRDefault="0015304A" w:rsidP="00FE2295"/>
    <w:p w14:paraId="7B249930" w14:textId="7EBC5391" w:rsidR="0015304A" w:rsidRDefault="0015304A" w:rsidP="00FE2295"/>
    <w:p w14:paraId="19DEEF11" w14:textId="3B6D1772" w:rsidR="0015304A" w:rsidRDefault="0015304A" w:rsidP="00FE2295">
      <w:r>
        <w:rPr>
          <w:noProof/>
          <w:lang w:eastAsia="es-MX"/>
        </w:rPr>
        <w:lastRenderedPageBreak/>
        <w:drawing>
          <wp:inline distT="0" distB="0" distL="0" distR="0" wp14:anchorId="058DF99D" wp14:editId="2B30EC10">
            <wp:extent cx="5229225" cy="4311117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27340" t="23844" r="26447" b="8387"/>
                    <a:stretch/>
                  </pic:blipFill>
                  <pic:spPr bwMode="auto">
                    <a:xfrm>
                      <a:off x="0" y="0"/>
                      <a:ext cx="5233375" cy="43145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294F92" w14:textId="63F79D37" w:rsidR="0015304A" w:rsidRDefault="0015304A" w:rsidP="00FE2295">
      <w:r>
        <w:rPr>
          <w:noProof/>
          <w:lang w:eastAsia="es-MX"/>
        </w:rPr>
        <w:drawing>
          <wp:inline distT="0" distB="0" distL="0" distR="0" wp14:anchorId="19E2955C" wp14:editId="3EBBD019">
            <wp:extent cx="5191125" cy="2969166"/>
            <wp:effectExtent l="0" t="0" r="0" b="3175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26811" t="42042" r="26623" b="10583"/>
                    <a:stretch/>
                  </pic:blipFill>
                  <pic:spPr bwMode="auto">
                    <a:xfrm>
                      <a:off x="0" y="0"/>
                      <a:ext cx="5209026" cy="29794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57399F" w14:textId="6A7467FD" w:rsidR="0015304A" w:rsidRDefault="0015304A" w:rsidP="00FE2295"/>
    <w:p w14:paraId="0EC647DA" w14:textId="5D57BF1B" w:rsidR="0015304A" w:rsidRDefault="0015304A" w:rsidP="00FE2295"/>
    <w:p w14:paraId="0A4B5D68" w14:textId="72E0427A" w:rsidR="0015304A" w:rsidRDefault="0015304A" w:rsidP="00FE2295"/>
    <w:p w14:paraId="2063417A" w14:textId="3C841D7E" w:rsidR="0015304A" w:rsidRDefault="0015304A" w:rsidP="00FE2295"/>
    <w:p w14:paraId="336C2DD6" w14:textId="6884CD57" w:rsidR="0015304A" w:rsidRDefault="0015304A" w:rsidP="00FE2295"/>
    <w:p w14:paraId="288A213B" w14:textId="12503739" w:rsidR="00856949" w:rsidRDefault="00911E2F" w:rsidP="00856949">
      <w:pPr>
        <w:rPr>
          <w:rFonts w:ascii="Arial" w:hAnsi="Arial" w:cs="Arial"/>
        </w:rPr>
      </w:pPr>
      <w:r>
        <w:rPr>
          <w:rFonts w:ascii="Arial" w:hAnsi="Arial" w:cs="Arial"/>
          <w:b/>
        </w:rPr>
        <w:lastRenderedPageBreak/>
        <w:t>Anexo 2</w:t>
      </w:r>
      <w:r w:rsidR="00856949" w:rsidRPr="00856949">
        <w:rPr>
          <w:rFonts w:ascii="Arial" w:hAnsi="Arial" w:cs="Arial"/>
          <w:b/>
        </w:rPr>
        <w:t>:</w:t>
      </w:r>
      <w:r w:rsidR="00856949">
        <w:rPr>
          <w:rFonts w:ascii="Arial" w:hAnsi="Arial" w:cs="Arial"/>
        </w:rPr>
        <w:t xml:space="preserve">  Actualización de título autorizado (Versión</w:t>
      </w:r>
      <w:r w:rsidR="00856949" w:rsidRPr="00D4038E">
        <w:rPr>
          <w:rFonts w:ascii="Arial" w:hAnsi="Arial" w:cs="Arial"/>
        </w:rPr>
        <w:t xml:space="preserve"> </w:t>
      </w:r>
      <w:r w:rsidR="00856949">
        <w:rPr>
          <w:rFonts w:ascii="Arial" w:hAnsi="Arial" w:cs="Arial"/>
        </w:rPr>
        <w:t>larga)</w:t>
      </w:r>
    </w:p>
    <w:p w14:paraId="6451F8A8" w14:textId="77777777" w:rsidR="00856949" w:rsidRPr="00D4038E" w:rsidRDefault="00856949" w:rsidP="00856949">
      <w:pPr>
        <w:rPr>
          <w:rFonts w:ascii="Arial" w:hAnsi="Arial" w:cs="Arial"/>
        </w:rPr>
      </w:pPr>
    </w:p>
    <w:p w14:paraId="163E922D" w14:textId="5824AE19" w:rsidR="0015304A" w:rsidRPr="00D4038E" w:rsidRDefault="0015304A" w:rsidP="0015304A">
      <w:pPr>
        <w:rPr>
          <w:rFonts w:ascii="Arial" w:hAnsi="Arial" w:cs="Arial"/>
        </w:rPr>
      </w:pPr>
      <w:r>
        <w:rPr>
          <w:noProof/>
          <w:lang w:eastAsia="es-MX"/>
        </w:rPr>
        <w:drawing>
          <wp:inline distT="0" distB="0" distL="0" distR="0" wp14:anchorId="28E1172C" wp14:editId="5E1986BC">
            <wp:extent cx="5429250" cy="3980227"/>
            <wp:effectExtent l="0" t="0" r="0" b="127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24695" t="23530" r="23095" b="8388"/>
                    <a:stretch/>
                  </pic:blipFill>
                  <pic:spPr bwMode="auto">
                    <a:xfrm>
                      <a:off x="0" y="0"/>
                      <a:ext cx="5434590" cy="39841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2B1E47" w14:textId="25295C13" w:rsidR="0015304A" w:rsidRDefault="0015304A" w:rsidP="0015304A">
      <w:r>
        <w:rPr>
          <w:noProof/>
          <w:lang w:eastAsia="es-MX"/>
        </w:rPr>
        <w:lastRenderedPageBreak/>
        <w:drawing>
          <wp:inline distT="0" distB="0" distL="0" distR="0" wp14:anchorId="192AD3AB" wp14:editId="1D5C1229">
            <wp:extent cx="5362575" cy="3770275"/>
            <wp:effectExtent l="0" t="0" r="0" b="1905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24694" t="22904" r="23624" b="12466"/>
                    <a:stretch/>
                  </pic:blipFill>
                  <pic:spPr bwMode="auto">
                    <a:xfrm>
                      <a:off x="0" y="0"/>
                      <a:ext cx="5378977" cy="37818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BE1168" w14:textId="04EE1737" w:rsidR="0015304A" w:rsidRDefault="0015304A" w:rsidP="0015304A">
      <w:r>
        <w:rPr>
          <w:noProof/>
          <w:lang w:eastAsia="es-MX"/>
        </w:rPr>
        <w:drawing>
          <wp:inline distT="0" distB="0" distL="0" distR="0" wp14:anchorId="6BDB4F28" wp14:editId="2AA74E0B">
            <wp:extent cx="5057775" cy="3750323"/>
            <wp:effectExtent l="0" t="0" r="0" b="254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24271" t="22904" r="23871" b="8701"/>
                    <a:stretch/>
                  </pic:blipFill>
                  <pic:spPr bwMode="auto">
                    <a:xfrm>
                      <a:off x="0" y="0"/>
                      <a:ext cx="5060228" cy="37521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FD40C5" w14:textId="14967995" w:rsidR="0015304A" w:rsidRDefault="0015304A" w:rsidP="0015304A">
      <w:r>
        <w:rPr>
          <w:noProof/>
          <w:lang w:eastAsia="es-MX"/>
        </w:rPr>
        <w:lastRenderedPageBreak/>
        <w:drawing>
          <wp:inline distT="0" distB="0" distL="0" distR="0" wp14:anchorId="3017172A" wp14:editId="7F4A10C9">
            <wp:extent cx="5086350" cy="3489271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24518" t="24158" r="23801" b="12780"/>
                    <a:stretch/>
                  </pic:blipFill>
                  <pic:spPr bwMode="auto">
                    <a:xfrm>
                      <a:off x="0" y="0"/>
                      <a:ext cx="5095940" cy="3495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C3115C" w14:textId="4831253A" w:rsidR="0015304A" w:rsidRDefault="0015304A" w:rsidP="0015304A"/>
    <w:p w14:paraId="206E07E6" w14:textId="0155A7C3" w:rsidR="0015304A" w:rsidRDefault="0015304A" w:rsidP="0015304A"/>
    <w:p w14:paraId="4E119059" w14:textId="7762F2A6" w:rsidR="0015304A" w:rsidRDefault="0015304A" w:rsidP="0015304A"/>
    <w:p w14:paraId="2A03BA40" w14:textId="3AE13ED7" w:rsidR="0015304A" w:rsidRDefault="0015304A" w:rsidP="0015304A"/>
    <w:p w14:paraId="6E348A61" w14:textId="17314C7F" w:rsidR="0015304A" w:rsidRDefault="0015304A" w:rsidP="0015304A"/>
    <w:p w14:paraId="5950639A" w14:textId="76310C99" w:rsidR="0015304A" w:rsidRDefault="0015304A" w:rsidP="0015304A">
      <w:r>
        <w:rPr>
          <w:noProof/>
          <w:lang w:eastAsia="es-MX"/>
        </w:rPr>
        <w:drawing>
          <wp:inline distT="0" distB="0" distL="0" distR="0" wp14:anchorId="5A214551" wp14:editId="2F5B777F">
            <wp:extent cx="5172075" cy="3629219"/>
            <wp:effectExtent l="0" t="0" r="0" b="9525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4271" t="23531" r="23695" b="11524"/>
                    <a:stretch/>
                  </pic:blipFill>
                  <pic:spPr bwMode="auto">
                    <a:xfrm>
                      <a:off x="0" y="0"/>
                      <a:ext cx="5176945" cy="36326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BD3807" w14:textId="5A249F39" w:rsidR="0015304A" w:rsidRPr="0015304A" w:rsidRDefault="0015304A" w:rsidP="0015304A">
      <w:r>
        <w:rPr>
          <w:noProof/>
          <w:lang w:eastAsia="es-MX"/>
        </w:rPr>
        <w:lastRenderedPageBreak/>
        <w:drawing>
          <wp:inline distT="0" distB="0" distL="0" distR="0" wp14:anchorId="49FD3CAD" wp14:editId="79FA4E2F">
            <wp:extent cx="5133975" cy="3679641"/>
            <wp:effectExtent l="0" t="0" r="0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24518" t="23217" r="23801" b="10897"/>
                    <a:stretch/>
                  </pic:blipFill>
                  <pic:spPr bwMode="auto">
                    <a:xfrm>
                      <a:off x="0" y="0"/>
                      <a:ext cx="5144845" cy="36874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15304A" w:rsidRPr="0015304A" w:rsidSect="0042305C">
      <w:headerReference w:type="default" r:id="rId23"/>
      <w:footerReference w:type="default" r:id="rId24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5F592C7" w14:textId="77777777" w:rsidR="0038712D" w:rsidRDefault="0038712D">
      <w:r>
        <w:separator/>
      </w:r>
    </w:p>
  </w:endnote>
  <w:endnote w:type="continuationSeparator" w:id="0">
    <w:p w14:paraId="4455AED2" w14:textId="77777777" w:rsidR="0038712D" w:rsidRDefault="003871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412005" w:rsidRPr="00CC505B" w14:paraId="43CD3BD0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6A71B9B" w14:textId="77777777" w:rsidR="00412005" w:rsidRPr="00CC505B" w:rsidRDefault="00412005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33DAF0C9" w14:textId="77777777" w:rsidR="00412005" w:rsidRPr="00CC505B" w:rsidRDefault="00412005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715422F0" w14:textId="5A8CE174" w:rsidR="00412005" w:rsidRPr="00CC505B" w:rsidRDefault="00412005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425B32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4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38712D">
            <w:fldChar w:fldCharType="begin"/>
          </w:r>
          <w:r w:rsidR="0038712D">
            <w:instrText xml:space="preserve"> NUMPAGES  \* MERGEFORMAT </w:instrText>
          </w:r>
          <w:r w:rsidR="0038712D">
            <w:fldChar w:fldCharType="separate"/>
          </w:r>
          <w:r w:rsidR="00425B32" w:rsidRPr="00425B32">
            <w:rPr>
              <w:rStyle w:val="Nmerodepgina"/>
              <w:noProof/>
              <w:color w:val="999999"/>
              <w:sz w:val="24"/>
            </w:rPr>
            <w:t>14</w:t>
          </w:r>
          <w:r w:rsidR="0038712D"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14:paraId="337C6052" w14:textId="77777777" w:rsidR="00412005" w:rsidRDefault="00412005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CEA1D18" w14:textId="77777777" w:rsidR="0038712D" w:rsidRDefault="0038712D">
      <w:r>
        <w:separator/>
      </w:r>
    </w:p>
  </w:footnote>
  <w:footnote w:type="continuationSeparator" w:id="0">
    <w:p w14:paraId="1B1F9E37" w14:textId="77777777" w:rsidR="0038712D" w:rsidRDefault="0038712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69"/>
      <w:gridCol w:w="2428"/>
    </w:tblGrid>
    <w:tr w:rsidR="00412005" w14:paraId="2195CD67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B0B71F9" w14:textId="77777777" w:rsidR="00412005" w:rsidRDefault="00412005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638D0345" wp14:editId="33C350E6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1204024" w14:textId="77777777" w:rsidR="00412005" w:rsidRPr="00D5407A" w:rsidRDefault="00412005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FD2A802" w14:textId="38E50622" w:rsidR="00412005" w:rsidRPr="00C47116" w:rsidRDefault="00412005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F844D49" w14:textId="77777777" w:rsidR="00412005" w:rsidRDefault="00412005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703516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10.25pt;height:30pt" o:ole="">
                <v:imagedata r:id="rId2" o:title=""/>
              </v:shape>
              <o:OLEObject Type="Embed" ProgID="PBrush" ShapeID="_x0000_i1027" DrawAspect="Content" ObjectID="_1630851235" r:id="rId3"/>
            </w:object>
          </w:r>
        </w:p>
      </w:tc>
    </w:tr>
    <w:tr w:rsidR="00412005" w14:paraId="7A8866A3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AF5A0C5" w14:textId="77777777" w:rsidR="00412005" w:rsidRDefault="00412005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D7FE792" w14:textId="77777777" w:rsidR="00412005" w:rsidRDefault="00412005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EE38C40" w14:textId="77777777" w:rsidR="00412005" w:rsidRDefault="00412005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412005" w14:paraId="3F85AC05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DD670ED" w14:textId="77777777" w:rsidR="00412005" w:rsidRDefault="00412005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06B71BBA" w14:textId="77777777" w:rsidR="00412005" w:rsidRPr="00D5407A" w:rsidRDefault="00412005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BFD0B88" w14:textId="3EF24528" w:rsidR="00412005" w:rsidRDefault="00412005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412005">
            <w:rPr>
              <w:rFonts w:ascii="Tahoma" w:hAnsi="Tahoma" w:cs="Tahoma"/>
              <w:b/>
              <w:sz w:val="16"/>
              <w:szCs w:val="16"/>
            </w:rPr>
            <w:t>02_934_ECU_Actualizar_titulo</w:t>
          </w:r>
          <w:r>
            <w:rPr>
              <w:rFonts w:ascii="Tahoma" w:hAnsi="Tahoma" w:cs="Tahoma"/>
              <w:b/>
              <w:sz w:val="16"/>
              <w:szCs w:val="16"/>
            </w:rPr>
            <w:t>.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docx</w:t>
          </w:r>
          <w:r w:rsidRPr="00436569">
            <w:rPr>
              <w:sz w:val="16"/>
            </w:rPr>
            <w:t xml:space="preserve"> </w:t>
          </w:r>
        </w:p>
        <w:p w14:paraId="75B032F9" w14:textId="77777777" w:rsidR="00412005" w:rsidRPr="005B7025" w:rsidRDefault="00412005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3A0811B" w14:textId="77777777" w:rsidR="00412005" w:rsidRPr="00D518D4" w:rsidRDefault="00412005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06251309" w14:textId="77777777" w:rsidR="00412005" w:rsidRDefault="00412005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1834270B"/>
    <w:multiLevelType w:val="hybridMultilevel"/>
    <w:tmpl w:val="833041E2"/>
    <w:lvl w:ilvl="0" w:tplc="029A09F6">
      <w:start w:val="1"/>
      <w:numFmt w:val="decimal"/>
      <w:lvlText w:val="%1."/>
      <w:lvlJc w:val="left"/>
      <w:pPr>
        <w:ind w:left="502" w:hanging="360"/>
      </w:pPr>
      <w:rPr>
        <w:rFonts w:hint="default"/>
        <w:b w:val="0"/>
        <w:i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9CE7DAD"/>
    <w:multiLevelType w:val="hybridMultilevel"/>
    <w:tmpl w:val="655615CE"/>
    <w:lvl w:ilvl="0" w:tplc="040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3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26764AF"/>
    <w:multiLevelType w:val="hybridMultilevel"/>
    <w:tmpl w:val="2A1A6AF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DDE30CA"/>
    <w:multiLevelType w:val="hybridMultilevel"/>
    <w:tmpl w:val="1E42431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472444C"/>
    <w:multiLevelType w:val="hybridMultilevel"/>
    <w:tmpl w:val="8F3A2192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9" w15:restartNumberingAfterBreak="0">
    <w:nsid w:val="67D40D0C"/>
    <w:multiLevelType w:val="hybridMultilevel"/>
    <w:tmpl w:val="493E2CDC"/>
    <w:lvl w:ilvl="0" w:tplc="040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0" w15:restartNumberingAfterBreak="0">
    <w:nsid w:val="6895635C"/>
    <w:multiLevelType w:val="hybridMultilevel"/>
    <w:tmpl w:val="5714EBD4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1" w15:restartNumberingAfterBreak="0">
    <w:nsid w:val="6AEA686C"/>
    <w:multiLevelType w:val="hybridMultilevel"/>
    <w:tmpl w:val="707CDF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C99716F"/>
    <w:multiLevelType w:val="hybridMultilevel"/>
    <w:tmpl w:val="1912164E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13" w15:restartNumberingAfterBreak="0">
    <w:nsid w:val="78790402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A294265"/>
    <w:multiLevelType w:val="hybridMultilevel"/>
    <w:tmpl w:val="B566BB9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ACB05EF"/>
    <w:multiLevelType w:val="hybridMultilevel"/>
    <w:tmpl w:val="88D84FB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BAE13BD"/>
    <w:multiLevelType w:val="hybridMultilevel"/>
    <w:tmpl w:val="BF907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16"/>
  </w:num>
  <w:num w:numId="4">
    <w:abstractNumId w:val="4"/>
  </w:num>
  <w:num w:numId="5">
    <w:abstractNumId w:val="7"/>
  </w:num>
  <w:num w:numId="6">
    <w:abstractNumId w:val="13"/>
  </w:num>
  <w:num w:numId="7">
    <w:abstractNumId w:val="1"/>
  </w:num>
  <w:num w:numId="8">
    <w:abstractNumId w:val="14"/>
  </w:num>
  <w:num w:numId="9">
    <w:abstractNumId w:val="12"/>
  </w:num>
  <w:num w:numId="10">
    <w:abstractNumId w:val="15"/>
  </w:num>
  <w:num w:numId="11">
    <w:abstractNumId w:val="11"/>
  </w:num>
  <w:num w:numId="12">
    <w:abstractNumId w:val="10"/>
  </w:num>
  <w:num w:numId="13">
    <w:abstractNumId w:val="3"/>
  </w:num>
  <w:num w:numId="14">
    <w:abstractNumId w:val="6"/>
  </w:num>
  <w:num w:numId="15">
    <w:abstractNumId w:val="8"/>
  </w:num>
  <w:num w:numId="16">
    <w:abstractNumId w:val="2"/>
  </w:num>
  <w:num w:numId="17">
    <w:abstractNumId w:val="9"/>
  </w:num>
  <w:num w:numId="18">
    <w:abstractNumId w:val="17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1B4C"/>
    <w:rsid w:val="00001CDC"/>
    <w:rsid w:val="000052CC"/>
    <w:rsid w:val="00006DA9"/>
    <w:rsid w:val="000128F6"/>
    <w:rsid w:val="00012C22"/>
    <w:rsid w:val="00014224"/>
    <w:rsid w:val="000144F6"/>
    <w:rsid w:val="0001664B"/>
    <w:rsid w:val="00022E2A"/>
    <w:rsid w:val="0002306D"/>
    <w:rsid w:val="000237ED"/>
    <w:rsid w:val="00027CEA"/>
    <w:rsid w:val="000327DE"/>
    <w:rsid w:val="000329C6"/>
    <w:rsid w:val="000359CC"/>
    <w:rsid w:val="000365C8"/>
    <w:rsid w:val="00037C29"/>
    <w:rsid w:val="0004108A"/>
    <w:rsid w:val="00043DBE"/>
    <w:rsid w:val="000477F1"/>
    <w:rsid w:val="00055DCD"/>
    <w:rsid w:val="0005624B"/>
    <w:rsid w:val="00056A20"/>
    <w:rsid w:val="00057821"/>
    <w:rsid w:val="00057C6D"/>
    <w:rsid w:val="0006011D"/>
    <w:rsid w:val="00062A6B"/>
    <w:rsid w:val="0006644B"/>
    <w:rsid w:val="00067A1C"/>
    <w:rsid w:val="00071009"/>
    <w:rsid w:val="00071ECE"/>
    <w:rsid w:val="00072C3E"/>
    <w:rsid w:val="00077C82"/>
    <w:rsid w:val="0008189A"/>
    <w:rsid w:val="00083F54"/>
    <w:rsid w:val="0009021D"/>
    <w:rsid w:val="0009083D"/>
    <w:rsid w:val="00090E91"/>
    <w:rsid w:val="000946E6"/>
    <w:rsid w:val="00096BDC"/>
    <w:rsid w:val="00097102"/>
    <w:rsid w:val="000A2DEF"/>
    <w:rsid w:val="000A49F1"/>
    <w:rsid w:val="000A4DF7"/>
    <w:rsid w:val="000A5F22"/>
    <w:rsid w:val="000A6CA9"/>
    <w:rsid w:val="000B1320"/>
    <w:rsid w:val="000B3260"/>
    <w:rsid w:val="000B3A7E"/>
    <w:rsid w:val="000C1E21"/>
    <w:rsid w:val="000C57B5"/>
    <w:rsid w:val="000C615D"/>
    <w:rsid w:val="000D0C5D"/>
    <w:rsid w:val="000D1079"/>
    <w:rsid w:val="000D3EF4"/>
    <w:rsid w:val="000D4B8A"/>
    <w:rsid w:val="000D5328"/>
    <w:rsid w:val="000E0C64"/>
    <w:rsid w:val="000E3D9C"/>
    <w:rsid w:val="000E53BF"/>
    <w:rsid w:val="000F03E6"/>
    <w:rsid w:val="000F498F"/>
    <w:rsid w:val="000F4AB5"/>
    <w:rsid w:val="000F7737"/>
    <w:rsid w:val="001046E0"/>
    <w:rsid w:val="0010682E"/>
    <w:rsid w:val="001146B8"/>
    <w:rsid w:val="00116063"/>
    <w:rsid w:val="00116629"/>
    <w:rsid w:val="00120BF8"/>
    <w:rsid w:val="00121136"/>
    <w:rsid w:val="00123986"/>
    <w:rsid w:val="001250C6"/>
    <w:rsid w:val="001251FA"/>
    <w:rsid w:val="00127FC9"/>
    <w:rsid w:val="00130214"/>
    <w:rsid w:val="00131472"/>
    <w:rsid w:val="00132FFC"/>
    <w:rsid w:val="00133335"/>
    <w:rsid w:val="00133A5A"/>
    <w:rsid w:val="001359B0"/>
    <w:rsid w:val="00141BD4"/>
    <w:rsid w:val="001464A5"/>
    <w:rsid w:val="00152403"/>
    <w:rsid w:val="00152730"/>
    <w:rsid w:val="0015304A"/>
    <w:rsid w:val="00156D95"/>
    <w:rsid w:val="001626F0"/>
    <w:rsid w:val="0016394D"/>
    <w:rsid w:val="001655C8"/>
    <w:rsid w:val="0017398F"/>
    <w:rsid w:val="00177644"/>
    <w:rsid w:val="001818DF"/>
    <w:rsid w:val="001836C9"/>
    <w:rsid w:val="00185E29"/>
    <w:rsid w:val="00186339"/>
    <w:rsid w:val="001863D5"/>
    <w:rsid w:val="00187DD0"/>
    <w:rsid w:val="001922D3"/>
    <w:rsid w:val="001937A4"/>
    <w:rsid w:val="00193E8C"/>
    <w:rsid w:val="00194642"/>
    <w:rsid w:val="00196B39"/>
    <w:rsid w:val="00197E17"/>
    <w:rsid w:val="001A34D3"/>
    <w:rsid w:val="001A4AC0"/>
    <w:rsid w:val="001A63E5"/>
    <w:rsid w:val="001B0BC7"/>
    <w:rsid w:val="001B2DB6"/>
    <w:rsid w:val="001B2E6D"/>
    <w:rsid w:val="001B3AD1"/>
    <w:rsid w:val="001C7E6B"/>
    <w:rsid w:val="001D3C9C"/>
    <w:rsid w:val="001D5D19"/>
    <w:rsid w:val="001D6EF9"/>
    <w:rsid w:val="001D7A2F"/>
    <w:rsid w:val="001E087A"/>
    <w:rsid w:val="001E298A"/>
    <w:rsid w:val="001E33B1"/>
    <w:rsid w:val="001E458A"/>
    <w:rsid w:val="001E46E9"/>
    <w:rsid w:val="001F09D6"/>
    <w:rsid w:val="001F2D72"/>
    <w:rsid w:val="001F6B23"/>
    <w:rsid w:val="00202C15"/>
    <w:rsid w:val="00202FB2"/>
    <w:rsid w:val="002050A7"/>
    <w:rsid w:val="00207D92"/>
    <w:rsid w:val="0021212C"/>
    <w:rsid w:val="00213B44"/>
    <w:rsid w:val="00216EF7"/>
    <w:rsid w:val="0021738D"/>
    <w:rsid w:val="00220156"/>
    <w:rsid w:val="00220BC3"/>
    <w:rsid w:val="00221216"/>
    <w:rsid w:val="00224A4E"/>
    <w:rsid w:val="00224E8F"/>
    <w:rsid w:val="00226247"/>
    <w:rsid w:val="00226456"/>
    <w:rsid w:val="00231437"/>
    <w:rsid w:val="002331B4"/>
    <w:rsid w:val="002374AE"/>
    <w:rsid w:val="0024054B"/>
    <w:rsid w:val="00242D8A"/>
    <w:rsid w:val="002454D8"/>
    <w:rsid w:val="00245BF5"/>
    <w:rsid w:val="002461AB"/>
    <w:rsid w:val="00246A38"/>
    <w:rsid w:val="0025059F"/>
    <w:rsid w:val="0025125C"/>
    <w:rsid w:val="002513AC"/>
    <w:rsid w:val="00253601"/>
    <w:rsid w:val="002571CA"/>
    <w:rsid w:val="00262A22"/>
    <w:rsid w:val="00267040"/>
    <w:rsid w:val="00267BA1"/>
    <w:rsid w:val="00267D8A"/>
    <w:rsid w:val="002726F5"/>
    <w:rsid w:val="002743FF"/>
    <w:rsid w:val="00274FFD"/>
    <w:rsid w:val="002767EF"/>
    <w:rsid w:val="00281EE7"/>
    <w:rsid w:val="002845EB"/>
    <w:rsid w:val="00287205"/>
    <w:rsid w:val="002938E8"/>
    <w:rsid w:val="0029450A"/>
    <w:rsid w:val="00297602"/>
    <w:rsid w:val="00297D3B"/>
    <w:rsid w:val="002A0AE2"/>
    <w:rsid w:val="002A27B4"/>
    <w:rsid w:val="002A5A89"/>
    <w:rsid w:val="002B0E11"/>
    <w:rsid w:val="002B39A8"/>
    <w:rsid w:val="002B4C74"/>
    <w:rsid w:val="002B5157"/>
    <w:rsid w:val="002C1269"/>
    <w:rsid w:val="002C728E"/>
    <w:rsid w:val="002D04DA"/>
    <w:rsid w:val="002D0E81"/>
    <w:rsid w:val="002D5157"/>
    <w:rsid w:val="002E141B"/>
    <w:rsid w:val="002E2345"/>
    <w:rsid w:val="002E24C6"/>
    <w:rsid w:val="002E37C1"/>
    <w:rsid w:val="002E3C9D"/>
    <w:rsid w:val="002E3E73"/>
    <w:rsid w:val="002E3F00"/>
    <w:rsid w:val="002E4AD3"/>
    <w:rsid w:val="002E6F1F"/>
    <w:rsid w:val="002E7540"/>
    <w:rsid w:val="002F32EA"/>
    <w:rsid w:val="002F4E08"/>
    <w:rsid w:val="002F4EF2"/>
    <w:rsid w:val="002F5E0E"/>
    <w:rsid w:val="00300B2C"/>
    <w:rsid w:val="003024E4"/>
    <w:rsid w:val="00303625"/>
    <w:rsid w:val="00303B6D"/>
    <w:rsid w:val="003078A8"/>
    <w:rsid w:val="0031054B"/>
    <w:rsid w:val="00311107"/>
    <w:rsid w:val="003125DA"/>
    <w:rsid w:val="00312E35"/>
    <w:rsid w:val="00313560"/>
    <w:rsid w:val="00315B0E"/>
    <w:rsid w:val="003171BA"/>
    <w:rsid w:val="00320073"/>
    <w:rsid w:val="00320F64"/>
    <w:rsid w:val="0032126F"/>
    <w:rsid w:val="00324080"/>
    <w:rsid w:val="003260C9"/>
    <w:rsid w:val="00333A62"/>
    <w:rsid w:val="003350BF"/>
    <w:rsid w:val="00335B2E"/>
    <w:rsid w:val="003367D5"/>
    <w:rsid w:val="00336B04"/>
    <w:rsid w:val="00336FED"/>
    <w:rsid w:val="003424FF"/>
    <w:rsid w:val="00343237"/>
    <w:rsid w:val="00345F73"/>
    <w:rsid w:val="0034611D"/>
    <w:rsid w:val="00352F84"/>
    <w:rsid w:val="003545AB"/>
    <w:rsid w:val="003553C7"/>
    <w:rsid w:val="00355571"/>
    <w:rsid w:val="00355AAC"/>
    <w:rsid w:val="00355D0B"/>
    <w:rsid w:val="0035638A"/>
    <w:rsid w:val="00360182"/>
    <w:rsid w:val="00366924"/>
    <w:rsid w:val="00366F91"/>
    <w:rsid w:val="003678F2"/>
    <w:rsid w:val="00370E68"/>
    <w:rsid w:val="00373EB1"/>
    <w:rsid w:val="0037542A"/>
    <w:rsid w:val="00376D5C"/>
    <w:rsid w:val="0038236A"/>
    <w:rsid w:val="00382867"/>
    <w:rsid w:val="0038368B"/>
    <w:rsid w:val="003845C4"/>
    <w:rsid w:val="00384CFF"/>
    <w:rsid w:val="00385C0C"/>
    <w:rsid w:val="0038712D"/>
    <w:rsid w:val="003872F8"/>
    <w:rsid w:val="00392C25"/>
    <w:rsid w:val="00393778"/>
    <w:rsid w:val="003A2629"/>
    <w:rsid w:val="003A5717"/>
    <w:rsid w:val="003A7E8B"/>
    <w:rsid w:val="003B01E4"/>
    <w:rsid w:val="003B02E7"/>
    <w:rsid w:val="003B26C6"/>
    <w:rsid w:val="003B4345"/>
    <w:rsid w:val="003B494D"/>
    <w:rsid w:val="003B5522"/>
    <w:rsid w:val="003C1667"/>
    <w:rsid w:val="003D1A84"/>
    <w:rsid w:val="003D2E19"/>
    <w:rsid w:val="003E40C4"/>
    <w:rsid w:val="003E514D"/>
    <w:rsid w:val="003F1855"/>
    <w:rsid w:val="003F3CA2"/>
    <w:rsid w:val="003F4146"/>
    <w:rsid w:val="003F54D7"/>
    <w:rsid w:val="00400761"/>
    <w:rsid w:val="004026CC"/>
    <w:rsid w:val="0040421D"/>
    <w:rsid w:val="004053FD"/>
    <w:rsid w:val="004067F4"/>
    <w:rsid w:val="00410382"/>
    <w:rsid w:val="004111DB"/>
    <w:rsid w:val="00412005"/>
    <w:rsid w:val="00413578"/>
    <w:rsid w:val="00413F5D"/>
    <w:rsid w:val="0041402F"/>
    <w:rsid w:val="00415B30"/>
    <w:rsid w:val="0042305C"/>
    <w:rsid w:val="00424ABB"/>
    <w:rsid w:val="004259DE"/>
    <w:rsid w:val="00425B32"/>
    <w:rsid w:val="00433DDA"/>
    <w:rsid w:val="0043549C"/>
    <w:rsid w:val="00436569"/>
    <w:rsid w:val="00442286"/>
    <w:rsid w:val="004432CA"/>
    <w:rsid w:val="00452C8A"/>
    <w:rsid w:val="00457456"/>
    <w:rsid w:val="00461712"/>
    <w:rsid w:val="00461802"/>
    <w:rsid w:val="00461A86"/>
    <w:rsid w:val="004658FA"/>
    <w:rsid w:val="00465C60"/>
    <w:rsid w:val="00475939"/>
    <w:rsid w:val="00475B87"/>
    <w:rsid w:val="0048129E"/>
    <w:rsid w:val="00481432"/>
    <w:rsid w:val="00481A1A"/>
    <w:rsid w:val="00482383"/>
    <w:rsid w:val="0048518D"/>
    <w:rsid w:val="00485940"/>
    <w:rsid w:val="00485C71"/>
    <w:rsid w:val="004925DA"/>
    <w:rsid w:val="004928D1"/>
    <w:rsid w:val="00494A80"/>
    <w:rsid w:val="00494B96"/>
    <w:rsid w:val="00497CD9"/>
    <w:rsid w:val="00497CF5"/>
    <w:rsid w:val="004A3F4E"/>
    <w:rsid w:val="004A52B5"/>
    <w:rsid w:val="004B5F91"/>
    <w:rsid w:val="004C02DB"/>
    <w:rsid w:val="004C4997"/>
    <w:rsid w:val="004D1CEC"/>
    <w:rsid w:val="004D28D8"/>
    <w:rsid w:val="004D34FC"/>
    <w:rsid w:val="004D42C7"/>
    <w:rsid w:val="004D5E63"/>
    <w:rsid w:val="004E1BC2"/>
    <w:rsid w:val="004E1FBF"/>
    <w:rsid w:val="004E557D"/>
    <w:rsid w:val="004E5BDF"/>
    <w:rsid w:val="004E7479"/>
    <w:rsid w:val="004F0A6C"/>
    <w:rsid w:val="00500AA9"/>
    <w:rsid w:val="00504FAD"/>
    <w:rsid w:val="00506923"/>
    <w:rsid w:val="00510016"/>
    <w:rsid w:val="0052006E"/>
    <w:rsid w:val="00522356"/>
    <w:rsid w:val="00530918"/>
    <w:rsid w:val="005315B9"/>
    <w:rsid w:val="00535F50"/>
    <w:rsid w:val="00536AEE"/>
    <w:rsid w:val="00537E33"/>
    <w:rsid w:val="00540837"/>
    <w:rsid w:val="00541FAF"/>
    <w:rsid w:val="0054455E"/>
    <w:rsid w:val="005464C8"/>
    <w:rsid w:val="00547F62"/>
    <w:rsid w:val="005500CF"/>
    <w:rsid w:val="00550DB8"/>
    <w:rsid w:val="00551DDB"/>
    <w:rsid w:val="005520AA"/>
    <w:rsid w:val="00552776"/>
    <w:rsid w:val="00555629"/>
    <w:rsid w:val="00561361"/>
    <w:rsid w:val="00565844"/>
    <w:rsid w:val="0057014C"/>
    <w:rsid w:val="00573F87"/>
    <w:rsid w:val="00576DC3"/>
    <w:rsid w:val="005804B3"/>
    <w:rsid w:val="00581D1C"/>
    <w:rsid w:val="00587C3F"/>
    <w:rsid w:val="005915E4"/>
    <w:rsid w:val="005943CC"/>
    <w:rsid w:val="005A1E84"/>
    <w:rsid w:val="005A548B"/>
    <w:rsid w:val="005A6814"/>
    <w:rsid w:val="005A7335"/>
    <w:rsid w:val="005B0C51"/>
    <w:rsid w:val="005B39ED"/>
    <w:rsid w:val="005B500B"/>
    <w:rsid w:val="005B7025"/>
    <w:rsid w:val="005B7BC0"/>
    <w:rsid w:val="005C16DB"/>
    <w:rsid w:val="005C2255"/>
    <w:rsid w:val="005C3E79"/>
    <w:rsid w:val="005C448F"/>
    <w:rsid w:val="005C6886"/>
    <w:rsid w:val="005D1FD1"/>
    <w:rsid w:val="005D28D7"/>
    <w:rsid w:val="005D7E40"/>
    <w:rsid w:val="005E3EA5"/>
    <w:rsid w:val="005E4ECA"/>
    <w:rsid w:val="005F2619"/>
    <w:rsid w:val="005F2A8C"/>
    <w:rsid w:val="005F32B3"/>
    <w:rsid w:val="005F578E"/>
    <w:rsid w:val="00600F89"/>
    <w:rsid w:val="006010F6"/>
    <w:rsid w:val="00602803"/>
    <w:rsid w:val="00605045"/>
    <w:rsid w:val="00611E05"/>
    <w:rsid w:val="00612674"/>
    <w:rsid w:val="00613005"/>
    <w:rsid w:val="00613A1E"/>
    <w:rsid w:val="00621E65"/>
    <w:rsid w:val="00622EDF"/>
    <w:rsid w:val="00623070"/>
    <w:rsid w:val="00623A6F"/>
    <w:rsid w:val="0062572D"/>
    <w:rsid w:val="00626FB0"/>
    <w:rsid w:val="00630DB1"/>
    <w:rsid w:val="00631220"/>
    <w:rsid w:val="00633DF0"/>
    <w:rsid w:val="00636689"/>
    <w:rsid w:val="00637817"/>
    <w:rsid w:val="006471A9"/>
    <w:rsid w:val="006503DE"/>
    <w:rsid w:val="00650970"/>
    <w:rsid w:val="0065152B"/>
    <w:rsid w:val="00653F65"/>
    <w:rsid w:val="00655C46"/>
    <w:rsid w:val="00655EB0"/>
    <w:rsid w:val="00656651"/>
    <w:rsid w:val="00660754"/>
    <w:rsid w:val="00661E9F"/>
    <w:rsid w:val="00662B4A"/>
    <w:rsid w:val="00663270"/>
    <w:rsid w:val="00664525"/>
    <w:rsid w:val="00667EF8"/>
    <w:rsid w:val="0067023B"/>
    <w:rsid w:val="00673CEF"/>
    <w:rsid w:val="00677AD9"/>
    <w:rsid w:val="00677D4A"/>
    <w:rsid w:val="00680FF4"/>
    <w:rsid w:val="00683F66"/>
    <w:rsid w:val="00686EF6"/>
    <w:rsid w:val="00697949"/>
    <w:rsid w:val="00697C8D"/>
    <w:rsid w:val="006A05D8"/>
    <w:rsid w:val="006A7414"/>
    <w:rsid w:val="006B2600"/>
    <w:rsid w:val="006B35AE"/>
    <w:rsid w:val="006B4133"/>
    <w:rsid w:val="006B7A24"/>
    <w:rsid w:val="006C1AD9"/>
    <w:rsid w:val="006C1D96"/>
    <w:rsid w:val="006C55F6"/>
    <w:rsid w:val="006C7A67"/>
    <w:rsid w:val="006D0CD4"/>
    <w:rsid w:val="006D79CA"/>
    <w:rsid w:val="006D79FB"/>
    <w:rsid w:val="006E073D"/>
    <w:rsid w:val="006E22FE"/>
    <w:rsid w:val="006E2FAB"/>
    <w:rsid w:val="006E60B5"/>
    <w:rsid w:val="006E6F55"/>
    <w:rsid w:val="006E743F"/>
    <w:rsid w:val="006F2DF2"/>
    <w:rsid w:val="006F5044"/>
    <w:rsid w:val="006F6ADF"/>
    <w:rsid w:val="00700328"/>
    <w:rsid w:val="0070118C"/>
    <w:rsid w:val="00704CEB"/>
    <w:rsid w:val="007111B4"/>
    <w:rsid w:val="007130B3"/>
    <w:rsid w:val="00714172"/>
    <w:rsid w:val="00714A07"/>
    <w:rsid w:val="00714ABB"/>
    <w:rsid w:val="00715024"/>
    <w:rsid w:val="0071734E"/>
    <w:rsid w:val="007276C7"/>
    <w:rsid w:val="00730858"/>
    <w:rsid w:val="00730D83"/>
    <w:rsid w:val="00731DF4"/>
    <w:rsid w:val="00733C53"/>
    <w:rsid w:val="0073503D"/>
    <w:rsid w:val="00736772"/>
    <w:rsid w:val="00736DA1"/>
    <w:rsid w:val="00740E13"/>
    <w:rsid w:val="00741572"/>
    <w:rsid w:val="00741CBF"/>
    <w:rsid w:val="00742F75"/>
    <w:rsid w:val="00743D14"/>
    <w:rsid w:val="0075159C"/>
    <w:rsid w:val="007546DF"/>
    <w:rsid w:val="00756FCD"/>
    <w:rsid w:val="007574B1"/>
    <w:rsid w:val="007616E7"/>
    <w:rsid w:val="00763663"/>
    <w:rsid w:val="007649BC"/>
    <w:rsid w:val="007662F1"/>
    <w:rsid w:val="00767741"/>
    <w:rsid w:val="00776FDD"/>
    <w:rsid w:val="00793CC1"/>
    <w:rsid w:val="007962EB"/>
    <w:rsid w:val="007A1416"/>
    <w:rsid w:val="007B3745"/>
    <w:rsid w:val="007C6B52"/>
    <w:rsid w:val="007C74A5"/>
    <w:rsid w:val="007D0269"/>
    <w:rsid w:val="007D715E"/>
    <w:rsid w:val="007D76EC"/>
    <w:rsid w:val="007E3655"/>
    <w:rsid w:val="007E3EC9"/>
    <w:rsid w:val="007E72CE"/>
    <w:rsid w:val="007F0F5E"/>
    <w:rsid w:val="0080553A"/>
    <w:rsid w:val="00805AD9"/>
    <w:rsid w:val="00814ABD"/>
    <w:rsid w:val="00814F53"/>
    <w:rsid w:val="00816A16"/>
    <w:rsid w:val="00826A4F"/>
    <w:rsid w:val="00830941"/>
    <w:rsid w:val="00832033"/>
    <w:rsid w:val="00834A71"/>
    <w:rsid w:val="008440FE"/>
    <w:rsid w:val="00844F53"/>
    <w:rsid w:val="008453B9"/>
    <w:rsid w:val="008479F4"/>
    <w:rsid w:val="00852857"/>
    <w:rsid w:val="00852A8E"/>
    <w:rsid w:val="00854C5C"/>
    <w:rsid w:val="00855146"/>
    <w:rsid w:val="00856949"/>
    <w:rsid w:val="008574D0"/>
    <w:rsid w:val="00857E5B"/>
    <w:rsid w:val="00860499"/>
    <w:rsid w:val="00860D81"/>
    <w:rsid w:val="008625A8"/>
    <w:rsid w:val="00862A03"/>
    <w:rsid w:val="008644D5"/>
    <w:rsid w:val="00867584"/>
    <w:rsid w:val="0087028F"/>
    <w:rsid w:val="008733F9"/>
    <w:rsid w:val="008742FA"/>
    <w:rsid w:val="008765E5"/>
    <w:rsid w:val="00876951"/>
    <w:rsid w:val="008804A7"/>
    <w:rsid w:val="00881ADF"/>
    <w:rsid w:val="008853A1"/>
    <w:rsid w:val="008906DA"/>
    <w:rsid w:val="00896AA5"/>
    <w:rsid w:val="00897529"/>
    <w:rsid w:val="00897AD8"/>
    <w:rsid w:val="008A13D8"/>
    <w:rsid w:val="008A29C6"/>
    <w:rsid w:val="008A3B93"/>
    <w:rsid w:val="008A4680"/>
    <w:rsid w:val="008A4FCF"/>
    <w:rsid w:val="008A698F"/>
    <w:rsid w:val="008A6D3F"/>
    <w:rsid w:val="008B2ACE"/>
    <w:rsid w:val="008B2B63"/>
    <w:rsid w:val="008B3F3B"/>
    <w:rsid w:val="008B50FA"/>
    <w:rsid w:val="008B5A35"/>
    <w:rsid w:val="008B5FA9"/>
    <w:rsid w:val="008B60C5"/>
    <w:rsid w:val="008B6E50"/>
    <w:rsid w:val="008C66FC"/>
    <w:rsid w:val="008C7A76"/>
    <w:rsid w:val="008C7C3F"/>
    <w:rsid w:val="008D76BF"/>
    <w:rsid w:val="008E703F"/>
    <w:rsid w:val="008F041A"/>
    <w:rsid w:val="008F0441"/>
    <w:rsid w:val="008F2C80"/>
    <w:rsid w:val="008F5B10"/>
    <w:rsid w:val="00900239"/>
    <w:rsid w:val="00900A25"/>
    <w:rsid w:val="0090427F"/>
    <w:rsid w:val="00911E2F"/>
    <w:rsid w:val="00913A6C"/>
    <w:rsid w:val="00915800"/>
    <w:rsid w:val="009210EE"/>
    <w:rsid w:val="00923CD9"/>
    <w:rsid w:val="009254E9"/>
    <w:rsid w:val="009256FB"/>
    <w:rsid w:val="009273AE"/>
    <w:rsid w:val="00932548"/>
    <w:rsid w:val="009327AF"/>
    <w:rsid w:val="0093484C"/>
    <w:rsid w:val="00945FBA"/>
    <w:rsid w:val="009477BD"/>
    <w:rsid w:val="0095346F"/>
    <w:rsid w:val="009547C9"/>
    <w:rsid w:val="00956A2C"/>
    <w:rsid w:val="00957003"/>
    <w:rsid w:val="009621C7"/>
    <w:rsid w:val="00962981"/>
    <w:rsid w:val="00963D2B"/>
    <w:rsid w:val="00965D01"/>
    <w:rsid w:val="009715E0"/>
    <w:rsid w:val="00972BFD"/>
    <w:rsid w:val="00972D7B"/>
    <w:rsid w:val="0097460A"/>
    <w:rsid w:val="00976B23"/>
    <w:rsid w:val="009770AE"/>
    <w:rsid w:val="00980EFC"/>
    <w:rsid w:val="00983937"/>
    <w:rsid w:val="00987EA0"/>
    <w:rsid w:val="00991B87"/>
    <w:rsid w:val="00993B77"/>
    <w:rsid w:val="009A3198"/>
    <w:rsid w:val="009A66A9"/>
    <w:rsid w:val="009B79B6"/>
    <w:rsid w:val="009B7AE9"/>
    <w:rsid w:val="009C0116"/>
    <w:rsid w:val="009C3905"/>
    <w:rsid w:val="009C720D"/>
    <w:rsid w:val="009D46AA"/>
    <w:rsid w:val="009D4717"/>
    <w:rsid w:val="009D55BA"/>
    <w:rsid w:val="009D6FD4"/>
    <w:rsid w:val="009E0554"/>
    <w:rsid w:val="009E49D2"/>
    <w:rsid w:val="009E52C4"/>
    <w:rsid w:val="009E6F3C"/>
    <w:rsid w:val="009E70BA"/>
    <w:rsid w:val="009E7526"/>
    <w:rsid w:val="009F14D0"/>
    <w:rsid w:val="009F28A1"/>
    <w:rsid w:val="009F4A9C"/>
    <w:rsid w:val="009F6085"/>
    <w:rsid w:val="009F6E8C"/>
    <w:rsid w:val="00A001C5"/>
    <w:rsid w:val="00A0310B"/>
    <w:rsid w:val="00A0348D"/>
    <w:rsid w:val="00A11D7A"/>
    <w:rsid w:val="00A12E7E"/>
    <w:rsid w:val="00A15237"/>
    <w:rsid w:val="00A152F1"/>
    <w:rsid w:val="00A15C26"/>
    <w:rsid w:val="00A17277"/>
    <w:rsid w:val="00A174A4"/>
    <w:rsid w:val="00A24274"/>
    <w:rsid w:val="00A26E35"/>
    <w:rsid w:val="00A3332D"/>
    <w:rsid w:val="00A335AF"/>
    <w:rsid w:val="00A341BE"/>
    <w:rsid w:val="00A40711"/>
    <w:rsid w:val="00A40EB1"/>
    <w:rsid w:val="00A50043"/>
    <w:rsid w:val="00A51863"/>
    <w:rsid w:val="00A53100"/>
    <w:rsid w:val="00A53464"/>
    <w:rsid w:val="00A5612E"/>
    <w:rsid w:val="00A60CFD"/>
    <w:rsid w:val="00A6218F"/>
    <w:rsid w:val="00A6234B"/>
    <w:rsid w:val="00A657E1"/>
    <w:rsid w:val="00A65956"/>
    <w:rsid w:val="00A66215"/>
    <w:rsid w:val="00A67E75"/>
    <w:rsid w:val="00A67FA8"/>
    <w:rsid w:val="00A71173"/>
    <w:rsid w:val="00A72E67"/>
    <w:rsid w:val="00A80FB0"/>
    <w:rsid w:val="00A8272E"/>
    <w:rsid w:val="00A82837"/>
    <w:rsid w:val="00A84C1A"/>
    <w:rsid w:val="00A86003"/>
    <w:rsid w:val="00A91363"/>
    <w:rsid w:val="00A91A9C"/>
    <w:rsid w:val="00A93BF9"/>
    <w:rsid w:val="00AA4C20"/>
    <w:rsid w:val="00AB1AB6"/>
    <w:rsid w:val="00AB1C43"/>
    <w:rsid w:val="00AB2403"/>
    <w:rsid w:val="00AB27A9"/>
    <w:rsid w:val="00AB3BCC"/>
    <w:rsid w:val="00AB5F1C"/>
    <w:rsid w:val="00AB68D9"/>
    <w:rsid w:val="00AC07F9"/>
    <w:rsid w:val="00AC2C4F"/>
    <w:rsid w:val="00AC2D89"/>
    <w:rsid w:val="00AC317F"/>
    <w:rsid w:val="00AD1180"/>
    <w:rsid w:val="00AD1E49"/>
    <w:rsid w:val="00AD2769"/>
    <w:rsid w:val="00AD27C6"/>
    <w:rsid w:val="00AD2854"/>
    <w:rsid w:val="00AD3178"/>
    <w:rsid w:val="00AD3E05"/>
    <w:rsid w:val="00AD7EE8"/>
    <w:rsid w:val="00AE27F8"/>
    <w:rsid w:val="00AE2F07"/>
    <w:rsid w:val="00AE48D8"/>
    <w:rsid w:val="00AE528D"/>
    <w:rsid w:val="00AE63BD"/>
    <w:rsid w:val="00AF000F"/>
    <w:rsid w:val="00AF30BB"/>
    <w:rsid w:val="00AF7209"/>
    <w:rsid w:val="00AF73AF"/>
    <w:rsid w:val="00AF7652"/>
    <w:rsid w:val="00B00C20"/>
    <w:rsid w:val="00B065A7"/>
    <w:rsid w:val="00B102E6"/>
    <w:rsid w:val="00B105CB"/>
    <w:rsid w:val="00B11FFE"/>
    <w:rsid w:val="00B147D5"/>
    <w:rsid w:val="00B17066"/>
    <w:rsid w:val="00B23407"/>
    <w:rsid w:val="00B25A67"/>
    <w:rsid w:val="00B25DAA"/>
    <w:rsid w:val="00B308C6"/>
    <w:rsid w:val="00B32D38"/>
    <w:rsid w:val="00B35673"/>
    <w:rsid w:val="00B37B03"/>
    <w:rsid w:val="00B42056"/>
    <w:rsid w:val="00B43CE7"/>
    <w:rsid w:val="00B44CED"/>
    <w:rsid w:val="00B453C7"/>
    <w:rsid w:val="00B4595A"/>
    <w:rsid w:val="00B461BE"/>
    <w:rsid w:val="00B50D24"/>
    <w:rsid w:val="00B53797"/>
    <w:rsid w:val="00B53C2D"/>
    <w:rsid w:val="00B55854"/>
    <w:rsid w:val="00B55863"/>
    <w:rsid w:val="00B62600"/>
    <w:rsid w:val="00B63F24"/>
    <w:rsid w:val="00B653A0"/>
    <w:rsid w:val="00B65415"/>
    <w:rsid w:val="00B70B89"/>
    <w:rsid w:val="00B733D1"/>
    <w:rsid w:val="00B73DE6"/>
    <w:rsid w:val="00B80361"/>
    <w:rsid w:val="00B82584"/>
    <w:rsid w:val="00B83F14"/>
    <w:rsid w:val="00B84A57"/>
    <w:rsid w:val="00B85BE4"/>
    <w:rsid w:val="00B90609"/>
    <w:rsid w:val="00B924C5"/>
    <w:rsid w:val="00B93D2E"/>
    <w:rsid w:val="00B94FE9"/>
    <w:rsid w:val="00B96329"/>
    <w:rsid w:val="00B9653D"/>
    <w:rsid w:val="00B9776A"/>
    <w:rsid w:val="00BA196A"/>
    <w:rsid w:val="00BA1DE8"/>
    <w:rsid w:val="00BA4C1B"/>
    <w:rsid w:val="00BB0128"/>
    <w:rsid w:val="00BB1A4F"/>
    <w:rsid w:val="00BB258E"/>
    <w:rsid w:val="00BB2A1F"/>
    <w:rsid w:val="00BB2E37"/>
    <w:rsid w:val="00BB3655"/>
    <w:rsid w:val="00BB39F9"/>
    <w:rsid w:val="00BC392B"/>
    <w:rsid w:val="00BC5A9A"/>
    <w:rsid w:val="00BC6926"/>
    <w:rsid w:val="00BD1C43"/>
    <w:rsid w:val="00BD2345"/>
    <w:rsid w:val="00BD24BC"/>
    <w:rsid w:val="00BD2E5A"/>
    <w:rsid w:val="00BE1616"/>
    <w:rsid w:val="00BE5CD9"/>
    <w:rsid w:val="00C02F61"/>
    <w:rsid w:val="00C03672"/>
    <w:rsid w:val="00C03EA9"/>
    <w:rsid w:val="00C04A1F"/>
    <w:rsid w:val="00C07DB8"/>
    <w:rsid w:val="00C11D1A"/>
    <w:rsid w:val="00C12ECD"/>
    <w:rsid w:val="00C13306"/>
    <w:rsid w:val="00C147E3"/>
    <w:rsid w:val="00C16B66"/>
    <w:rsid w:val="00C16BB6"/>
    <w:rsid w:val="00C17360"/>
    <w:rsid w:val="00C210D7"/>
    <w:rsid w:val="00C21376"/>
    <w:rsid w:val="00C21F36"/>
    <w:rsid w:val="00C2325B"/>
    <w:rsid w:val="00C25ADE"/>
    <w:rsid w:val="00C3404D"/>
    <w:rsid w:val="00C37E0A"/>
    <w:rsid w:val="00C40154"/>
    <w:rsid w:val="00C40B37"/>
    <w:rsid w:val="00C4219E"/>
    <w:rsid w:val="00C4590C"/>
    <w:rsid w:val="00C47116"/>
    <w:rsid w:val="00C47D29"/>
    <w:rsid w:val="00C51C15"/>
    <w:rsid w:val="00C533BD"/>
    <w:rsid w:val="00C576A5"/>
    <w:rsid w:val="00C579A3"/>
    <w:rsid w:val="00C57E34"/>
    <w:rsid w:val="00C61107"/>
    <w:rsid w:val="00C62210"/>
    <w:rsid w:val="00C62AF1"/>
    <w:rsid w:val="00C6352B"/>
    <w:rsid w:val="00C63D19"/>
    <w:rsid w:val="00C74066"/>
    <w:rsid w:val="00C83D95"/>
    <w:rsid w:val="00C87C9B"/>
    <w:rsid w:val="00C909B9"/>
    <w:rsid w:val="00C92325"/>
    <w:rsid w:val="00C9260F"/>
    <w:rsid w:val="00CA275B"/>
    <w:rsid w:val="00CA5C85"/>
    <w:rsid w:val="00CB10A4"/>
    <w:rsid w:val="00CB196A"/>
    <w:rsid w:val="00CC08D5"/>
    <w:rsid w:val="00CC1A5C"/>
    <w:rsid w:val="00CC252D"/>
    <w:rsid w:val="00CC5C8A"/>
    <w:rsid w:val="00CC77B4"/>
    <w:rsid w:val="00CC786F"/>
    <w:rsid w:val="00CC7A2A"/>
    <w:rsid w:val="00CC7FFE"/>
    <w:rsid w:val="00CD0EDF"/>
    <w:rsid w:val="00CD23F8"/>
    <w:rsid w:val="00CD26F4"/>
    <w:rsid w:val="00CD3620"/>
    <w:rsid w:val="00CD50C0"/>
    <w:rsid w:val="00CD7222"/>
    <w:rsid w:val="00CE3D88"/>
    <w:rsid w:val="00CE5549"/>
    <w:rsid w:val="00CE6ADE"/>
    <w:rsid w:val="00CF1422"/>
    <w:rsid w:val="00CF2EBA"/>
    <w:rsid w:val="00CF6192"/>
    <w:rsid w:val="00CF62E8"/>
    <w:rsid w:val="00D01744"/>
    <w:rsid w:val="00D01964"/>
    <w:rsid w:val="00D0320E"/>
    <w:rsid w:val="00D0354D"/>
    <w:rsid w:val="00D04288"/>
    <w:rsid w:val="00D06A24"/>
    <w:rsid w:val="00D118CD"/>
    <w:rsid w:val="00D12525"/>
    <w:rsid w:val="00D12E3E"/>
    <w:rsid w:val="00D22E2F"/>
    <w:rsid w:val="00D23845"/>
    <w:rsid w:val="00D249DE"/>
    <w:rsid w:val="00D24A9A"/>
    <w:rsid w:val="00D27BD9"/>
    <w:rsid w:val="00D323B8"/>
    <w:rsid w:val="00D32614"/>
    <w:rsid w:val="00D359EC"/>
    <w:rsid w:val="00D37355"/>
    <w:rsid w:val="00D4038E"/>
    <w:rsid w:val="00D407F3"/>
    <w:rsid w:val="00D43FD7"/>
    <w:rsid w:val="00D45AA4"/>
    <w:rsid w:val="00D46E1F"/>
    <w:rsid w:val="00D5152F"/>
    <w:rsid w:val="00D518D4"/>
    <w:rsid w:val="00D51C28"/>
    <w:rsid w:val="00D5407A"/>
    <w:rsid w:val="00D55A7C"/>
    <w:rsid w:val="00D606D5"/>
    <w:rsid w:val="00D6453C"/>
    <w:rsid w:val="00D64EFA"/>
    <w:rsid w:val="00D6555C"/>
    <w:rsid w:val="00D669C7"/>
    <w:rsid w:val="00D671A3"/>
    <w:rsid w:val="00D674C3"/>
    <w:rsid w:val="00D70EF3"/>
    <w:rsid w:val="00D71343"/>
    <w:rsid w:val="00D729A4"/>
    <w:rsid w:val="00D74974"/>
    <w:rsid w:val="00D76B9C"/>
    <w:rsid w:val="00D76D1E"/>
    <w:rsid w:val="00D77B16"/>
    <w:rsid w:val="00D77B2B"/>
    <w:rsid w:val="00D8066D"/>
    <w:rsid w:val="00D81C76"/>
    <w:rsid w:val="00D82039"/>
    <w:rsid w:val="00D8458E"/>
    <w:rsid w:val="00D8744F"/>
    <w:rsid w:val="00D9332D"/>
    <w:rsid w:val="00D94AFC"/>
    <w:rsid w:val="00DA244A"/>
    <w:rsid w:val="00DA2B94"/>
    <w:rsid w:val="00DA34CD"/>
    <w:rsid w:val="00DA3C96"/>
    <w:rsid w:val="00DB40A8"/>
    <w:rsid w:val="00DB52FA"/>
    <w:rsid w:val="00DC0372"/>
    <w:rsid w:val="00DC0C6B"/>
    <w:rsid w:val="00DC2E29"/>
    <w:rsid w:val="00DC424A"/>
    <w:rsid w:val="00DD187E"/>
    <w:rsid w:val="00DD1CF6"/>
    <w:rsid w:val="00DD2168"/>
    <w:rsid w:val="00DD67F5"/>
    <w:rsid w:val="00DE0E94"/>
    <w:rsid w:val="00DE1549"/>
    <w:rsid w:val="00DE2A59"/>
    <w:rsid w:val="00DE3388"/>
    <w:rsid w:val="00DE61E4"/>
    <w:rsid w:val="00DF0A17"/>
    <w:rsid w:val="00DF2144"/>
    <w:rsid w:val="00DF361C"/>
    <w:rsid w:val="00DF694E"/>
    <w:rsid w:val="00DF6D1D"/>
    <w:rsid w:val="00E007AF"/>
    <w:rsid w:val="00E0481B"/>
    <w:rsid w:val="00E04E8F"/>
    <w:rsid w:val="00E061FB"/>
    <w:rsid w:val="00E10C30"/>
    <w:rsid w:val="00E127A7"/>
    <w:rsid w:val="00E138BC"/>
    <w:rsid w:val="00E141D7"/>
    <w:rsid w:val="00E16425"/>
    <w:rsid w:val="00E16E69"/>
    <w:rsid w:val="00E243F5"/>
    <w:rsid w:val="00E30191"/>
    <w:rsid w:val="00E301DE"/>
    <w:rsid w:val="00E32DBD"/>
    <w:rsid w:val="00E33AE3"/>
    <w:rsid w:val="00E362B9"/>
    <w:rsid w:val="00E36CD2"/>
    <w:rsid w:val="00E373F3"/>
    <w:rsid w:val="00E4028B"/>
    <w:rsid w:val="00E40352"/>
    <w:rsid w:val="00E41FE9"/>
    <w:rsid w:val="00E420E4"/>
    <w:rsid w:val="00E4258F"/>
    <w:rsid w:val="00E428EF"/>
    <w:rsid w:val="00E50031"/>
    <w:rsid w:val="00E53132"/>
    <w:rsid w:val="00E536C3"/>
    <w:rsid w:val="00E54192"/>
    <w:rsid w:val="00E6030E"/>
    <w:rsid w:val="00E6359F"/>
    <w:rsid w:val="00E64943"/>
    <w:rsid w:val="00E677FD"/>
    <w:rsid w:val="00E703A9"/>
    <w:rsid w:val="00E70610"/>
    <w:rsid w:val="00E7388C"/>
    <w:rsid w:val="00E73B9D"/>
    <w:rsid w:val="00E74063"/>
    <w:rsid w:val="00E754D9"/>
    <w:rsid w:val="00E7663C"/>
    <w:rsid w:val="00E76A26"/>
    <w:rsid w:val="00E80578"/>
    <w:rsid w:val="00E809BD"/>
    <w:rsid w:val="00E81D37"/>
    <w:rsid w:val="00E90AF9"/>
    <w:rsid w:val="00E91B2D"/>
    <w:rsid w:val="00E92179"/>
    <w:rsid w:val="00E93231"/>
    <w:rsid w:val="00E9609F"/>
    <w:rsid w:val="00E96E41"/>
    <w:rsid w:val="00EA2C2C"/>
    <w:rsid w:val="00EA5459"/>
    <w:rsid w:val="00EA693E"/>
    <w:rsid w:val="00EA6AF5"/>
    <w:rsid w:val="00EA7456"/>
    <w:rsid w:val="00EB0F5D"/>
    <w:rsid w:val="00EB26B3"/>
    <w:rsid w:val="00EB4288"/>
    <w:rsid w:val="00EB56BF"/>
    <w:rsid w:val="00EB6470"/>
    <w:rsid w:val="00EB6CDE"/>
    <w:rsid w:val="00EB7F3E"/>
    <w:rsid w:val="00EB7FA4"/>
    <w:rsid w:val="00EC515B"/>
    <w:rsid w:val="00EC5BE5"/>
    <w:rsid w:val="00EC65C9"/>
    <w:rsid w:val="00EC69E5"/>
    <w:rsid w:val="00EC6D91"/>
    <w:rsid w:val="00EC6FF3"/>
    <w:rsid w:val="00ED0D27"/>
    <w:rsid w:val="00ED631A"/>
    <w:rsid w:val="00EE0042"/>
    <w:rsid w:val="00EE478A"/>
    <w:rsid w:val="00EF08EC"/>
    <w:rsid w:val="00EF1DB4"/>
    <w:rsid w:val="00EF5428"/>
    <w:rsid w:val="00EF619A"/>
    <w:rsid w:val="00EF6CF2"/>
    <w:rsid w:val="00EF75C1"/>
    <w:rsid w:val="00EF7E8D"/>
    <w:rsid w:val="00F00C2C"/>
    <w:rsid w:val="00F03D68"/>
    <w:rsid w:val="00F03F00"/>
    <w:rsid w:val="00F056A1"/>
    <w:rsid w:val="00F136CA"/>
    <w:rsid w:val="00F15106"/>
    <w:rsid w:val="00F151D5"/>
    <w:rsid w:val="00F204EF"/>
    <w:rsid w:val="00F21D5F"/>
    <w:rsid w:val="00F22416"/>
    <w:rsid w:val="00F22585"/>
    <w:rsid w:val="00F266FD"/>
    <w:rsid w:val="00F268F5"/>
    <w:rsid w:val="00F27511"/>
    <w:rsid w:val="00F33771"/>
    <w:rsid w:val="00F35738"/>
    <w:rsid w:val="00F41103"/>
    <w:rsid w:val="00F43758"/>
    <w:rsid w:val="00F450B4"/>
    <w:rsid w:val="00F45311"/>
    <w:rsid w:val="00F45DF6"/>
    <w:rsid w:val="00F4626B"/>
    <w:rsid w:val="00F51A65"/>
    <w:rsid w:val="00F52DFE"/>
    <w:rsid w:val="00F530B8"/>
    <w:rsid w:val="00F53547"/>
    <w:rsid w:val="00F55968"/>
    <w:rsid w:val="00F57D60"/>
    <w:rsid w:val="00F615D0"/>
    <w:rsid w:val="00F61748"/>
    <w:rsid w:val="00F620E6"/>
    <w:rsid w:val="00F64690"/>
    <w:rsid w:val="00F65A13"/>
    <w:rsid w:val="00F7071C"/>
    <w:rsid w:val="00F73AAD"/>
    <w:rsid w:val="00F74643"/>
    <w:rsid w:val="00F750B5"/>
    <w:rsid w:val="00F80064"/>
    <w:rsid w:val="00F83375"/>
    <w:rsid w:val="00F86DC9"/>
    <w:rsid w:val="00F9755F"/>
    <w:rsid w:val="00FA2199"/>
    <w:rsid w:val="00FA2A4F"/>
    <w:rsid w:val="00FA3032"/>
    <w:rsid w:val="00FA3571"/>
    <w:rsid w:val="00FB0A07"/>
    <w:rsid w:val="00FB0DC3"/>
    <w:rsid w:val="00FB1F7B"/>
    <w:rsid w:val="00FB3D69"/>
    <w:rsid w:val="00FB46A4"/>
    <w:rsid w:val="00FB48C9"/>
    <w:rsid w:val="00FB716F"/>
    <w:rsid w:val="00FC257C"/>
    <w:rsid w:val="00FC39C8"/>
    <w:rsid w:val="00FC67B8"/>
    <w:rsid w:val="00FC7839"/>
    <w:rsid w:val="00FC7C6E"/>
    <w:rsid w:val="00FC7D94"/>
    <w:rsid w:val="00FD00A5"/>
    <w:rsid w:val="00FD0C7C"/>
    <w:rsid w:val="00FD38C8"/>
    <w:rsid w:val="00FD6246"/>
    <w:rsid w:val="00FE072D"/>
    <w:rsid w:val="00FE0E51"/>
    <w:rsid w:val="00FE2295"/>
    <w:rsid w:val="00FE29E7"/>
    <w:rsid w:val="00FE2A9D"/>
    <w:rsid w:val="00FE465C"/>
    <w:rsid w:val="00FE7FA7"/>
    <w:rsid w:val="00FF001A"/>
    <w:rsid w:val="00FF3AF7"/>
    <w:rsid w:val="00FF42D5"/>
    <w:rsid w:val="00FF4AB9"/>
    <w:rsid w:val="00FF4D83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9287B77"/>
  <w15:docId w15:val="{534B4C40-FE79-43CC-9D82-E9F8B9DD97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4288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8B2AC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14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7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8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8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81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header" Target="header1.xml"/><Relationship Id="rId10" Type="http://schemas.openxmlformats.org/officeDocument/2006/relationships/package" Target="embeddings/Dibujo_de_Microsoft_Visio1.vsdx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16.png"/><Relationship Id="rId1" Type="http://schemas.openxmlformats.org/officeDocument/2006/relationships/image" Target="media/image15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1061</Words>
  <Characters>5836</Characters>
  <Application>Microsoft Office Word</Application>
  <DocSecurity>0</DocSecurity>
  <Lines>48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68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subject/>
  <dc:creator>SAT</dc:creator>
  <cp:keywords/>
  <dc:description/>
  <cp:lastModifiedBy>EDWARD BARCENAS CAMACHO</cp:lastModifiedBy>
  <cp:revision>3</cp:revision>
  <cp:lastPrinted>2013-09-18T19:58:00Z</cp:lastPrinted>
  <dcterms:created xsi:type="dcterms:W3CDTF">2019-09-24T22:27:00Z</dcterms:created>
  <dcterms:modified xsi:type="dcterms:W3CDTF">2019-09-24T22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